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7405" w:rsidRDefault="00CB7405" w:rsidP="00CB7405">
      <w:pPr>
        <w:jc w:val="center"/>
      </w:pPr>
    </w:p>
    <w:p w:rsidR="00CB7405" w:rsidRDefault="00CB7405" w:rsidP="00CB7405">
      <w:pPr>
        <w:ind w:left="1680" w:firstLine="420"/>
        <w:rPr>
          <w:sz w:val="72"/>
          <w:szCs w:val="72"/>
        </w:rPr>
      </w:pPr>
    </w:p>
    <w:p w:rsidR="000E38D2" w:rsidRDefault="000E38D2" w:rsidP="00CB7405">
      <w:pPr>
        <w:ind w:left="1680" w:firstLine="420"/>
        <w:rPr>
          <w:sz w:val="72"/>
          <w:szCs w:val="72"/>
        </w:rPr>
      </w:pPr>
    </w:p>
    <w:p w:rsidR="00813A13" w:rsidRDefault="00813A13" w:rsidP="00CB7405">
      <w:pPr>
        <w:ind w:left="1680" w:firstLine="420"/>
        <w:rPr>
          <w:sz w:val="72"/>
          <w:szCs w:val="72"/>
        </w:rPr>
      </w:pPr>
    </w:p>
    <w:p w:rsidR="00CB7405" w:rsidRPr="009C34BC" w:rsidRDefault="00EC55C2" w:rsidP="009C34BC">
      <w:pPr>
        <w:jc w:val="center"/>
        <w:rPr>
          <w:b/>
          <w:sz w:val="44"/>
          <w:szCs w:val="44"/>
        </w:rPr>
      </w:pPr>
      <w:r w:rsidRPr="009C34BC">
        <w:rPr>
          <w:rFonts w:hint="eastAsia"/>
          <w:b/>
          <w:sz w:val="44"/>
          <w:szCs w:val="44"/>
        </w:rPr>
        <w:t>项目管理工具</w:t>
      </w:r>
    </w:p>
    <w:p w:rsidR="00EC55C2" w:rsidRPr="009C34BC" w:rsidRDefault="00EC55C2" w:rsidP="009C34BC">
      <w:pPr>
        <w:jc w:val="center"/>
        <w:rPr>
          <w:b/>
          <w:sz w:val="44"/>
          <w:szCs w:val="44"/>
        </w:rPr>
      </w:pPr>
      <w:r w:rsidRPr="009C34BC">
        <w:rPr>
          <w:rFonts w:hint="eastAsia"/>
          <w:b/>
          <w:sz w:val="44"/>
          <w:szCs w:val="44"/>
        </w:rPr>
        <w:t>maven</w:t>
      </w:r>
    </w:p>
    <w:p w:rsidR="00EC55C2" w:rsidRPr="00EC55C2" w:rsidRDefault="00EC55C2" w:rsidP="00EC55C2"/>
    <w:p w:rsidR="00CB7405" w:rsidRPr="002A7EE5" w:rsidRDefault="00CB7405" w:rsidP="00CB7405"/>
    <w:p w:rsidR="00CB7405" w:rsidRPr="003814A6" w:rsidRDefault="00CB7405" w:rsidP="00CB7405"/>
    <w:p w:rsidR="00CB7405" w:rsidRPr="003814A6" w:rsidRDefault="00CB7405" w:rsidP="00CB7405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8442CB" w:rsidRDefault="008442CB" w:rsidP="007110A7"/>
    <w:p w:rsidR="003B6447" w:rsidRDefault="00A87C23" w:rsidP="003B6447">
      <w:pPr>
        <w:pStyle w:val="11"/>
      </w:pPr>
      <w:r>
        <w:rPr>
          <w:rFonts w:hint="eastAsia"/>
        </w:rPr>
        <w:lastRenderedPageBreak/>
        <w:t>maven</w:t>
      </w:r>
      <w:r>
        <w:rPr>
          <w:rFonts w:hint="eastAsia"/>
        </w:rPr>
        <w:t>介绍</w:t>
      </w:r>
    </w:p>
    <w:p w:rsidR="00A87C23" w:rsidRPr="00A87C23" w:rsidRDefault="00A87C23" w:rsidP="00A87C23">
      <w:pPr>
        <w:pStyle w:val="20"/>
      </w:pPr>
      <w:r>
        <w:rPr>
          <w:rFonts w:hint="eastAsia"/>
        </w:rPr>
        <w:t>maven</w:t>
      </w:r>
      <w:r w:rsidR="0015012E">
        <w:rPr>
          <w:rFonts w:hint="eastAsia"/>
        </w:rPr>
        <w:t>是什么</w:t>
      </w:r>
    </w:p>
    <w:p w:rsidR="00CB3612" w:rsidRDefault="00977B34" w:rsidP="008160DB">
      <w:r>
        <w:rPr>
          <w:rFonts w:hint="eastAsia"/>
        </w:rPr>
        <w:tab/>
      </w:r>
      <w:r w:rsidR="0016655C">
        <w:rPr>
          <w:rFonts w:hint="eastAsia"/>
        </w:rPr>
        <w:t>maven</w:t>
      </w:r>
      <w:r w:rsidR="0016655C">
        <w:rPr>
          <w:rFonts w:hint="eastAsia"/>
        </w:rPr>
        <w:t>翻译为“专家”，“内行”。</w:t>
      </w:r>
      <w:r>
        <w:rPr>
          <w:rFonts w:hint="eastAsia"/>
        </w:rPr>
        <w:t>Maven</w:t>
      </w:r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下的一个</w:t>
      </w:r>
      <w:r w:rsidR="009B7594">
        <w:rPr>
          <w:rFonts w:hint="eastAsia"/>
        </w:rPr>
        <w:t>纯</w:t>
      </w:r>
      <w:r w:rsidR="009B7594">
        <w:rPr>
          <w:rFonts w:hint="eastAsia"/>
        </w:rPr>
        <w:t>java</w:t>
      </w:r>
      <w:r w:rsidR="009B7594">
        <w:rPr>
          <w:rFonts w:hint="eastAsia"/>
        </w:rPr>
        <w:t>开发的</w:t>
      </w:r>
      <w:r>
        <w:rPr>
          <w:rFonts w:hint="eastAsia"/>
        </w:rPr>
        <w:t>开源项目，它是</w:t>
      </w:r>
      <w:r w:rsidRPr="000D3807">
        <w:rPr>
          <w:rFonts w:hint="eastAsia"/>
        </w:rPr>
        <w:t>一个项目管理工具</w:t>
      </w:r>
      <w:r>
        <w:rPr>
          <w:rFonts w:hint="eastAsia"/>
        </w:rPr>
        <w:t>，</w:t>
      </w:r>
      <w:r w:rsidR="00CB08D5">
        <w:rPr>
          <w:rFonts w:hint="eastAsia"/>
        </w:rPr>
        <w:t>使用</w:t>
      </w:r>
      <w:r w:rsidR="00CB08D5">
        <w:rPr>
          <w:rFonts w:hint="eastAsia"/>
        </w:rPr>
        <w:t>maven</w:t>
      </w:r>
      <w:r>
        <w:rPr>
          <w:rFonts w:hint="eastAsia"/>
        </w:rPr>
        <w:t>对</w:t>
      </w:r>
      <w:r>
        <w:rPr>
          <w:rFonts w:hint="eastAsia"/>
        </w:rPr>
        <w:t>java</w:t>
      </w:r>
      <w:r w:rsidR="00CB08D5">
        <w:rPr>
          <w:rFonts w:hint="eastAsia"/>
        </w:rPr>
        <w:t>项目进行</w:t>
      </w:r>
      <w:r>
        <w:rPr>
          <w:rFonts w:hint="eastAsia"/>
        </w:rPr>
        <w:t>构建、依赖管理。当前使用</w:t>
      </w:r>
      <w:r>
        <w:rPr>
          <w:rFonts w:hint="eastAsia"/>
        </w:rPr>
        <w:t>Maven</w:t>
      </w:r>
      <w:r>
        <w:rPr>
          <w:rFonts w:hint="eastAsia"/>
        </w:rPr>
        <w:t>的项目在持续增长。</w:t>
      </w:r>
    </w:p>
    <w:p w:rsidR="00CB08D5" w:rsidRDefault="00E70007" w:rsidP="00D85B29">
      <w:pPr>
        <w:pStyle w:val="20"/>
      </w:pPr>
      <w:r>
        <w:rPr>
          <w:rFonts w:hint="eastAsia"/>
        </w:rPr>
        <w:t>什么是项目构建</w:t>
      </w:r>
    </w:p>
    <w:p w:rsidR="0018255B" w:rsidRDefault="00B12381" w:rsidP="00B12381">
      <w:r>
        <w:rPr>
          <w:rFonts w:hint="eastAsia"/>
        </w:rPr>
        <w:tab/>
      </w:r>
      <w:r>
        <w:rPr>
          <w:rFonts w:hint="eastAsia"/>
        </w:rPr>
        <w:t>项目构建是一个项目从编写源代码到编译、测试、运行、打包、部署</w:t>
      </w:r>
      <w:r w:rsidR="00F535E9">
        <w:rPr>
          <w:rFonts w:hint="eastAsia"/>
        </w:rPr>
        <w:t>、运行</w:t>
      </w:r>
      <w:r>
        <w:rPr>
          <w:rFonts w:hint="eastAsia"/>
        </w:rPr>
        <w:t>的过程</w:t>
      </w:r>
    </w:p>
    <w:p w:rsidR="00B12381" w:rsidRPr="0018255B" w:rsidRDefault="0018255B" w:rsidP="0018255B">
      <w:pPr>
        <w:tabs>
          <w:tab w:val="left" w:pos="4715"/>
        </w:tabs>
      </w:pPr>
      <w:r>
        <w:tab/>
      </w:r>
    </w:p>
    <w:p w:rsidR="008650F1" w:rsidRPr="008650F1" w:rsidRDefault="00987381" w:rsidP="008650F1">
      <w:pPr>
        <w:pStyle w:val="30"/>
      </w:pPr>
      <w:r>
        <w:rPr>
          <w:rFonts w:hint="eastAsia"/>
        </w:rPr>
        <w:t>传统项目构建过程</w:t>
      </w:r>
    </w:p>
    <w:p w:rsidR="0040161F" w:rsidRDefault="00F70377" w:rsidP="008160DB">
      <w:r>
        <w:rPr>
          <w:rFonts w:hint="eastAsia"/>
        </w:rPr>
        <w:tab/>
      </w:r>
      <w:r w:rsidR="00C10070">
        <w:rPr>
          <w:rFonts w:hint="eastAsia"/>
        </w:rPr>
        <w:t>传统的使用</w:t>
      </w:r>
      <w:r w:rsidR="00C10070">
        <w:rPr>
          <w:rFonts w:hint="eastAsia"/>
        </w:rPr>
        <w:t>eclipse</w:t>
      </w:r>
      <w:r w:rsidR="00C10070">
        <w:rPr>
          <w:rFonts w:hint="eastAsia"/>
        </w:rPr>
        <w:t>构建项目的过程</w:t>
      </w:r>
      <w:r w:rsidR="009B4968">
        <w:rPr>
          <w:rFonts w:hint="eastAsia"/>
        </w:rPr>
        <w:t>如下</w:t>
      </w:r>
      <w:r w:rsidR="00C10070">
        <w:rPr>
          <w:rFonts w:hint="eastAsia"/>
        </w:rPr>
        <w:t>：</w:t>
      </w:r>
    </w:p>
    <w:p w:rsidR="0025011F" w:rsidRDefault="0025011F" w:rsidP="008160DB"/>
    <w:p w:rsidR="0025011F" w:rsidRDefault="0025011F" w:rsidP="007D394B">
      <w:pPr>
        <w:jc w:val="center"/>
      </w:pPr>
    </w:p>
    <w:p w:rsidR="0025011F" w:rsidRDefault="005578EC" w:rsidP="008160DB">
      <w:r>
        <w:rPr>
          <w:rFonts w:hint="eastAsia"/>
        </w:rPr>
        <w:t>构建</w:t>
      </w:r>
      <w:r w:rsidR="00C322EF">
        <w:rPr>
          <w:rFonts w:hint="eastAsia"/>
        </w:rPr>
        <w:t>过程如下：</w:t>
      </w:r>
    </w:p>
    <w:p w:rsidR="00532975" w:rsidRDefault="0040161F" w:rsidP="008160DB">
      <w:r>
        <w:rPr>
          <w:rFonts w:hint="eastAsia"/>
        </w:rPr>
        <w:tab/>
        <w:t>1</w:t>
      </w:r>
      <w:r>
        <w:rPr>
          <w:rFonts w:hint="eastAsia"/>
        </w:rPr>
        <w:t>）</w:t>
      </w:r>
      <w:r w:rsidR="00B534FC">
        <w:rPr>
          <w:rFonts w:hint="eastAsia"/>
        </w:rPr>
        <w:t>在</w:t>
      </w:r>
      <w:r w:rsidR="00B534FC">
        <w:rPr>
          <w:rFonts w:hint="eastAsia"/>
        </w:rPr>
        <w:t>eclipse</w:t>
      </w:r>
      <w:r w:rsidR="00B534FC">
        <w:rPr>
          <w:rFonts w:hint="eastAsia"/>
        </w:rPr>
        <w:t>中创建一个</w:t>
      </w:r>
      <w:r w:rsidR="00B534FC">
        <w:rPr>
          <w:rFonts w:hint="eastAsia"/>
        </w:rPr>
        <w:t>java web</w:t>
      </w:r>
      <w:r>
        <w:rPr>
          <w:rFonts w:hint="eastAsia"/>
        </w:rPr>
        <w:t>工程</w:t>
      </w:r>
    </w:p>
    <w:p w:rsidR="0040161F" w:rsidRDefault="0040161F" w:rsidP="008160DB">
      <w:r>
        <w:rPr>
          <w:rFonts w:hint="eastAsia"/>
        </w:rPr>
        <w:tab/>
        <w:t>2</w:t>
      </w:r>
      <w:r>
        <w:rPr>
          <w:rFonts w:hint="eastAsia"/>
        </w:rPr>
        <w:t>）在工程中编写源代码及配置文件等</w:t>
      </w:r>
    </w:p>
    <w:p w:rsidR="0040161F" w:rsidRDefault="0040161F" w:rsidP="008160DB">
      <w:r>
        <w:rPr>
          <w:rFonts w:hint="eastAsia"/>
        </w:rPr>
        <w:tab/>
        <w:t>3</w:t>
      </w:r>
      <w:r>
        <w:rPr>
          <w:rFonts w:hint="eastAsia"/>
        </w:rPr>
        <w:t>）对源代码进行编译，</w:t>
      </w:r>
      <w:r>
        <w:rPr>
          <w:rFonts w:hint="eastAsia"/>
        </w:rPr>
        <w:t>java</w:t>
      </w:r>
      <w:r>
        <w:rPr>
          <w:rFonts w:hint="eastAsia"/>
        </w:rPr>
        <w:t>文件编译成</w:t>
      </w:r>
      <w:r>
        <w:rPr>
          <w:rFonts w:hint="eastAsia"/>
        </w:rPr>
        <w:t>class</w:t>
      </w:r>
      <w:r>
        <w:rPr>
          <w:rFonts w:hint="eastAsia"/>
        </w:rPr>
        <w:t>文件</w:t>
      </w:r>
    </w:p>
    <w:p w:rsidR="0040161F" w:rsidRDefault="0040161F" w:rsidP="008160DB">
      <w:r>
        <w:rPr>
          <w:rFonts w:hint="eastAsia"/>
        </w:rPr>
        <w:tab/>
        <w:t>4</w:t>
      </w:r>
      <w:r>
        <w:rPr>
          <w:rFonts w:hint="eastAsia"/>
        </w:rPr>
        <w:t>）执行</w:t>
      </w:r>
      <w:r>
        <w:rPr>
          <w:rFonts w:hint="eastAsia"/>
        </w:rPr>
        <w:t>Junit</w:t>
      </w:r>
      <w:r>
        <w:rPr>
          <w:rFonts w:hint="eastAsia"/>
        </w:rPr>
        <w:t>单元测试</w:t>
      </w:r>
    </w:p>
    <w:p w:rsidR="0040161F" w:rsidRDefault="0040161F" w:rsidP="008160DB">
      <w:r>
        <w:rPr>
          <w:rFonts w:hint="eastAsia"/>
        </w:rPr>
        <w:tab/>
        <w:t>5</w:t>
      </w:r>
      <w:r>
        <w:rPr>
          <w:rFonts w:hint="eastAsia"/>
        </w:rPr>
        <w:t>）将工程</w:t>
      </w:r>
      <w:r w:rsidR="00C22A5A">
        <w:rPr>
          <w:rFonts w:hint="eastAsia"/>
        </w:rPr>
        <w:t>打成</w:t>
      </w:r>
      <w:r w:rsidR="00C22A5A">
        <w:rPr>
          <w:rFonts w:hint="eastAsia"/>
        </w:rPr>
        <w:t>war</w:t>
      </w:r>
      <w:proofErr w:type="gramStart"/>
      <w:r w:rsidR="00C22A5A">
        <w:rPr>
          <w:rFonts w:hint="eastAsia"/>
        </w:rPr>
        <w:t>包</w:t>
      </w:r>
      <w:r>
        <w:rPr>
          <w:rFonts w:hint="eastAsia"/>
        </w:rPr>
        <w:t>部署</w:t>
      </w:r>
      <w:proofErr w:type="gramEnd"/>
      <w:r>
        <w:rPr>
          <w:rFonts w:hint="eastAsia"/>
        </w:rPr>
        <w:t>至</w:t>
      </w:r>
      <w:r>
        <w:rPr>
          <w:rFonts w:hint="eastAsia"/>
        </w:rPr>
        <w:t>tomcat</w:t>
      </w:r>
      <w:r>
        <w:rPr>
          <w:rFonts w:hint="eastAsia"/>
        </w:rPr>
        <w:t>运行</w:t>
      </w:r>
    </w:p>
    <w:p w:rsidR="00BE0769" w:rsidRDefault="00987381" w:rsidP="00987381">
      <w:pPr>
        <w:pStyle w:val="30"/>
      </w:pPr>
      <w:r>
        <w:rPr>
          <w:rFonts w:hint="eastAsia"/>
        </w:rPr>
        <w:t>maven</w:t>
      </w:r>
      <w:r>
        <w:rPr>
          <w:rFonts w:hint="eastAsia"/>
        </w:rPr>
        <w:t>项目构建过程</w:t>
      </w:r>
    </w:p>
    <w:p w:rsidR="00EE47E3" w:rsidRDefault="00512ACE" w:rsidP="008160DB">
      <w:r>
        <w:rPr>
          <w:rFonts w:hint="eastAsia"/>
        </w:rPr>
        <w:tab/>
      </w:r>
      <w:r w:rsidR="00EE47E3">
        <w:rPr>
          <w:rFonts w:hint="eastAsia"/>
        </w:rPr>
        <w:t>maven</w:t>
      </w:r>
      <w:r w:rsidR="00EE47E3">
        <w:rPr>
          <w:rFonts w:hint="eastAsia"/>
        </w:rPr>
        <w:t>将项目构建的过程进行标准</w:t>
      </w:r>
      <w:r w:rsidR="00911AA6">
        <w:rPr>
          <w:rFonts w:hint="eastAsia"/>
        </w:rPr>
        <w:t>化</w:t>
      </w:r>
      <w:r w:rsidR="00A16FBD">
        <w:rPr>
          <w:rFonts w:hint="eastAsia"/>
        </w:rPr>
        <w:t>，每个阶段使用一个命令完成，下图展示了构建过程的一些阶段</w:t>
      </w:r>
      <w:r w:rsidR="00AB037F">
        <w:rPr>
          <w:rFonts w:hint="eastAsia"/>
        </w:rPr>
        <w:t>，后面章节详细介绍每个阶段，这里先大概了解下</w:t>
      </w:r>
      <w:r w:rsidR="00EE47E3">
        <w:rPr>
          <w:rFonts w:hint="eastAsia"/>
        </w:rPr>
        <w:t>：</w:t>
      </w:r>
    </w:p>
    <w:p w:rsidR="00BE0769" w:rsidRDefault="00EE47E3" w:rsidP="008160DB">
      <w:r w:rsidRPr="00EE47E3">
        <w:rPr>
          <w:noProof/>
        </w:rPr>
        <w:drawing>
          <wp:inline distT="0" distB="0" distL="114300" distR="114300">
            <wp:extent cx="5274310" cy="759117"/>
            <wp:effectExtent l="19050" t="0" r="2540" b="0"/>
            <wp:docPr id="3" name="图片 2" descr="E:\工作\java\课件\17-Maven\讲义\项目构建过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 descr="E:\工作\java\课件\17-Maven\讲义\项目构建过程.JPG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rcRect t="25212" b="363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911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D1387" w:rsidRDefault="007E4551" w:rsidP="008160DB">
      <w:r>
        <w:rPr>
          <w:rFonts w:hint="eastAsia"/>
        </w:rPr>
        <w:t>上图中</w:t>
      </w:r>
      <w:r w:rsidR="003972AC">
        <w:rPr>
          <w:rFonts w:hint="eastAsia"/>
        </w:rPr>
        <w:t>部分阶段对应命令如下</w:t>
      </w:r>
      <w:r>
        <w:rPr>
          <w:rFonts w:hint="eastAsia"/>
        </w:rPr>
        <w:t>：</w:t>
      </w:r>
    </w:p>
    <w:p w:rsidR="007E4551" w:rsidRDefault="007E4551" w:rsidP="008160DB">
      <w:r>
        <w:rPr>
          <w:rFonts w:hint="eastAsia"/>
        </w:rPr>
        <w:t>清理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clean</w:t>
      </w:r>
      <w:r w:rsidR="001C01FA">
        <w:rPr>
          <w:rFonts w:hint="eastAsia"/>
        </w:rPr>
        <w:t>，清理输出的</w:t>
      </w:r>
      <w:r w:rsidR="001C01FA">
        <w:rPr>
          <w:rFonts w:hint="eastAsia"/>
        </w:rPr>
        <w:t>class</w:t>
      </w:r>
      <w:r w:rsidR="001C01FA">
        <w:rPr>
          <w:rFonts w:hint="eastAsia"/>
        </w:rPr>
        <w:t>文件</w:t>
      </w:r>
    </w:p>
    <w:p w:rsidR="007E4551" w:rsidRDefault="007E4551" w:rsidP="008160DB">
      <w:r>
        <w:rPr>
          <w:rFonts w:hint="eastAsia"/>
        </w:rPr>
        <w:t>编译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compile</w:t>
      </w:r>
      <w:r w:rsidR="004A5269">
        <w:rPr>
          <w:rFonts w:hint="eastAsia"/>
        </w:rPr>
        <w:t>，将</w:t>
      </w:r>
      <w:r w:rsidR="004A5269">
        <w:rPr>
          <w:rFonts w:hint="eastAsia"/>
        </w:rPr>
        <w:t>java</w:t>
      </w:r>
      <w:r w:rsidR="004A5269">
        <w:rPr>
          <w:rFonts w:hint="eastAsia"/>
        </w:rPr>
        <w:t>代码编译成</w:t>
      </w:r>
      <w:r w:rsidR="004A5269">
        <w:rPr>
          <w:rFonts w:hint="eastAsia"/>
        </w:rPr>
        <w:t>class</w:t>
      </w:r>
      <w:r w:rsidR="004A5269">
        <w:rPr>
          <w:rFonts w:hint="eastAsia"/>
        </w:rPr>
        <w:t>文件。</w:t>
      </w:r>
    </w:p>
    <w:p w:rsidR="007E4551" w:rsidRDefault="007E4551" w:rsidP="008160DB">
      <w:r>
        <w:rPr>
          <w:rFonts w:hint="eastAsia"/>
        </w:rPr>
        <w:t>打包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package</w:t>
      </w:r>
      <w:r w:rsidR="004B13FE">
        <w:rPr>
          <w:rFonts w:hint="eastAsia"/>
        </w:rPr>
        <w:t>，</w:t>
      </w:r>
      <w:r w:rsidR="004B13FE">
        <w:rPr>
          <w:rFonts w:hint="eastAsia"/>
        </w:rPr>
        <w:t>java</w:t>
      </w:r>
      <w:r w:rsidR="004B13FE">
        <w:rPr>
          <w:rFonts w:hint="eastAsia"/>
        </w:rPr>
        <w:t>工程可以打成</w:t>
      </w:r>
      <w:r w:rsidR="004B13FE">
        <w:rPr>
          <w:rFonts w:hint="eastAsia"/>
        </w:rPr>
        <w:t>jar</w:t>
      </w:r>
      <w:r w:rsidR="004B13FE">
        <w:rPr>
          <w:rFonts w:hint="eastAsia"/>
        </w:rPr>
        <w:t>包，</w:t>
      </w:r>
      <w:r w:rsidR="004B13FE">
        <w:rPr>
          <w:rFonts w:hint="eastAsia"/>
        </w:rPr>
        <w:t>web</w:t>
      </w:r>
      <w:r w:rsidR="004B13FE">
        <w:rPr>
          <w:rFonts w:hint="eastAsia"/>
        </w:rPr>
        <w:t>包可以打成</w:t>
      </w:r>
      <w:r w:rsidR="004B13FE">
        <w:rPr>
          <w:rFonts w:hint="eastAsia"/>
        </w:rPr>
        <w:t>war</w:t>
      </w:r>
      <w:r w:rsidR="004B13FE">
        <w:rPr>
          <w:rFonts w:hint="eastAsia"/>
        </w:rPr>
        <w:t>包</w:t>
      </w:r>
    </w:p>
    <w:p w:rsidR="008C3B02" w:rsidRDefault="008C3B02" w:rsidP="008160DB"/>
    <w:p w:rsidR="00983317" w:rsidRDefault="005B25C1" w:rsidP="008160DB">
      <w:pPr>
        <w:rPr>
          <w:color w:val="FF0000"/>
        </w:rPr>
      </w:pPr>
      <w:r>
        <w:rPr>
          <w:rFonts w:hint="eastAsia"/>
          <w:color w:val="FF0000"/>
        </w:rPr>
        <w:t>运行一个</w:t>
      </w:r>
      <w:r>
        <w:rPr>
          <w:rFonts w:hint="eastAsia"/>
          <w:color w:val="FF0000"/>
        </w:rPr>
        <w:t>maven</w:t>
      </w:r>
      <w:r>
        <w:rPr>
          <w:rFonts w:hint="eastAsia"/>
          <w:color w:val="FF0000"/>
        </w:rPr>
        <w:t>工程</w:t>
      </w:r>
      <w:r w:rsidR="00B820C3">
        <w:rPr>
          <w:rFonts w:hint="eastAsia"/>
          <w:color w:val="FF0000"/>
        </w:rPr>
        <w:t>（</w:t>
      </w:r>
      <w:r w:rsidR="00B820C3">
        <w:rPr>
          <w:rFonts w:hint="eastAsia"/>
          <w:color w:val="FF0000"/>
        </w:rPr>
        <w:t>web</w:t>
      </w:r>
      <w:r w:rsidR="00B820C3">
        <w:rPr>
          <w:rFonts w:hint="eastAsia"/>
          <w:color w:val="FF0000"/>
        </w:rPr>
        <w:t>工程）</w:t>
      </w:r>
      <w:r w:rsidR="00983317" w:rsidRPr="00087401">
        <w:rPr>
          <w:rFonts w:hint="eastAsia"/>
          <w:color w:val="FF0000"/>
        </w:rPr>
        <w:t>需要一个命令：</w:t>
      </w:r>
      <w:proofErr w:type="spellStart"/>
      <w:proofErr w:type="gramStart"/>
      <w:r w:rsidR="00983317" w:rsidRPr="00087401">
        <w:rPr>
          <w:rFonts w:hint="eastAsia"/>
          <w:color w:val="FF0000"/>
        </w:rPr>
        <w:t>tomat:run</w:t>
      </w:r>
      <w:proofErr w:type="spellEnd"/>
      <w:proofErr w:type="gramEnd"/>
    </w:p>
    <w:p w:rsidR="00B820C3" w:rsidRDefault="00B820C3" w:rsidP="008160DB">
      <w:pPr>
        <w:rPr>
          <w:color w:val="FF0000"/>
        </w:rPr>
      </w:pPr>
    </w:p>
    <w:p w:rsidR="00CF0FA9" w:rsidRPr="006A7AF6" w:rsidRDefault="00CF0FA9" w:rsidP="008160DB">
      <w:r w:rsidRPr="006A7AF6">
        <w:rPr>
          <w:rFonts w:hint="eastAsia"/>
        </w:rPr>
        <w:lastRenderedPageBreak/>
        <w:t>maven</w:t>
      </w:r>
      <w:r w:rsidRPr="006A7AF6">
        <w:rPr>
          <w:rFonts w:hint="eastAsia"/>
        </w:rPr>
        <w:t>工程构建的优点：</w:t>
      </w:r>
    </w:p>
    <w:p w:rsidR="00CF0FA9" w:rsidRPr="006A7AF6" w:rsidRDefault="00CF0FA9" w:rsidP="008160DB">
      <w:r w:rsidRPr="006A7AF6">
        <w:rPr>
          <w:rFonts w:hint="eastAsia"/>
        </w:rPr>
        <w:t>1</w:t>
      </w:r>
      <w:r w:rsidRPr="006A7AF6">
        <w:rPr>
          <w:rFonts w:hint="eastAsia"/>
        </w:rPr>
        <w:t>、一个命令完成构建、运行，方便快捷。</w:t>
      </w:r>
    </w:p>
    <w:p w:rsidR="00CF0FA9" w:rsidRPr="006A7AF6" w:rsidRDefault="00CF0FA9" w:rsidP="008160DB">
      <w:r w:rsidRPr="006A7AF6">
        <w:rPr>
          <w:rFonts w:hint="eastAsia"/>
        </w:rPr>
        <w:t>2</w:t>
      </w:r>
      <w:r w:rsidRPr="006A7AF6">
        <w:rPr>
          <w:rFonts w:hint="eastAsia"/>
        </w:rPr>
        <w:t>、</w:t>
      </w:r>
      <w:r w:rsidRPr="006A7AF6">
        <w:rPr>
          <w:rFonts w:hint="eastAsia"/>
        </w:rPr>
        <w:t>maven</w:t>
      </w:r>
      <w:r w:rsidRPr="006A7AF6">
        <w:rPr>
          <w:rFonts w:hint="eastAsia"/>
        </w:rPr>
        <w:t>对每个构建阶段进行规范，</w:t>
      </w:r>
      <w:r w:rsidR="0038048C" w:rsidRPr="006A7AF6">
        <w:rPr>
          <w:rFonts w:hint="eastAsia"/>
        </w:rPr>
        <w:t>非常有利于大型团队协作开发。</w:t>
      </w:r>
    </w:p>
    <w:p w:rsidR="00CF0FA9" w:rsidRDefault="00CF0FA9" w:rsidP="008160DB">
      <w:pPr>
        <w:rPr>
          <w:color w:val="FF0000"/>
        </w:rPr>
      </w:pPr>
    </w:p>
    <w:p w:rsidR="00102551" w:rsidRDefault="006D5CED" w:rsidP="006D5CED">
      <w:pPr>
        <w:pStyle w:val="20"/>
      </w:pPr>
      <w:r>
        <w:rPr>
          <w:rFonts w:hint="eastAsia"/>
        </w:rPr>
        <w:t>什么是依赖管理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什么是依赖？一个</w:t>
      </w:r>
      <w:r>
        <w:rPr>
          <w:rFonts w:hint="eastAsia"/>
        </w:rPr>
        <w:t>java</w:t>
      </w:r>
      <w:r>
        <w:rPr>
          <w:rFonts w:hint="eastAsia"/>
        </w:rPr>
        <w:t>项目可能要使用一些第三方的</w:t>
      </w:r>
      <w:r>
        <w:rPr>
          <w:rFonts w:hint="eastAsia"/>
        </w:rPr>
        <w:t>jar</w:t>
      </w:r>
      <w:proofErr w:type="gramStart"/>
      <w:r>
        <w:rPr>
          <w:rFonts w:hint="eastAsia"/>
        </w:rPr>
        <w:t>包才可以</w:t>
      </w:r>
      <w:proofErr w:type="gramEnd"/>
      <w:r>
        <w:rPr>
          <w:rFonts w:hint="eastAsia"/>
        </w:rPr>
        <w:t>运行，那么我们说这个</w:t>
      </w:r>
      <w:r>
        <w:rPr>
          <w:rFonts w:hint="eastAsia"/>
        </w:rPr>
        <w:t>java</w:t>
      </w:r>
      <w:r>
        <w:rPr>
          <w:rFonts w:hint="eastAsia"/>
        </w:rPr>
        <w:t>项目依赖了这些第三方的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举个例子：一个</w:t>
      </w:r>
      <w:proofErr w:type="spellStart"/>
      <w:r>
        <w:rPr>
          <w:rFonts w:hint="eastAsia"/>
        </w:rPr>
        <w:t>crm</w:t>
      </w:r>
      <w:proofErr w:type="spellEnd"/>
      <w:r>
        <w:rPr>
          <w:rFonts w:hint="eastAsia"/>
        </w:rPr>
        <w:t>系统，它的架构是</w:t>
      </w:r>
      <w:r>
        <w:rPr>
          <w:rFonts w:hint="eastAsia"/>
        </w:rPr>
        <w:t>SSH</w:t>
      </w:r>
      <w:r>
        <w:rPr>
          <w:rFonts w:hint="eastAsia"/>
        </w:rPr>
        <w:t>框架，该</w:t>
      </w:r>
      <w:proofErr w:type="spellStart"/>
      <w:r>
        <w:rPr>
          <w:rFonts w:hint="eastAsia"/>
        </w:rPr>
        <w:t>crm</w:t>
      </w:r>
      <w:proofErr w:type="spellEnd"/>
      <w:r>
        <w:rPr>
          <w:rFonts w:hint="eastAsia"/>
        </w:rPr>
        <w:t>项目依赖</w:t>
      </w:r>
      <w:r>
        <w:rPr>
          <w:rFonts w:hint="eastAsia"/>
        </w:rPr>
        <w:t>SSH</w:t>
      </w:r>
      <w:r>
        <w:rPr>
          <w:rFonts w:hint="eastAsia"/>
        </w:rPr>
        <w:t>框架，具体它依赖的</w:t>
      </w:r>
      <w:r>
        <w:rPr>
          <w:rFonts w:hint="eastAsia"/>
        </w:rPr>
        <w:t>Hibernate</w:t>
      </w:r>
      <w:r>
        <w:rPr>
          <w:rFonts w:hint="eastAsia"/>
        </w:rPr>
        <w:t>、</w:t>
      </w:r>
      <w:r>
        <w:rPr>
          <w:rFonts w:hint="eastAsia"/>
        </w:rPr>
        <w:t>Spring</w:t>
      </w:r>
      <w:r>
        <w:rPr>
          <w:rFonts w:hint="eastAsia"/>
        </w:rPr>
        <w:t>、</w:t>
      </w:r>
      <w:r>
        <w:rPr>
          <w:rFonts w:hint="eastAsia"/>
        </w:rPr>
        <w:t>Struts2</w:t>
      </w:r>
      <w:r>
        <w:rPr>
          <w:rFonts w:hint="eastAsia"/>
        </w:rPr>
        <w:t>。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什么是依赖管理？就是对项目所有依赖的</w:t>
      </w:r>
      <w:r>
        <w:rPr>
          <w:rFonts w:hint="eastAsia"/>
        </w:rPr>
        <w:t>jar</w:t>
      </w:r>
      <w:r>
        <w:rPr>
          <w:rFonts w:hint="eastAsia"/>
        </w:rPr>
        <w:t>包进行规范化管理。</w:t>
      </w:r>
    </w:p>
    <w:p w:rsidR="00B3593C" w:rsidRPr="0004000A" w:rsidRDefault="00B3593C" w:rsidP="0004000A"/>
    <w:p w:rsidR="00321862" w:rsidRDefault="009B54FA" w:rsidP="00321862">
      <w:pPr>
        <w:pStyle w:val="30"/>
      </w:pPr>
      <w:r>
        <w:rPr>
          <w:rFonts w:hint="eastAsia"/>
        </w:rPr>
        <w:t>传统</w:t>
      </w:r>
      <w:r w:rsidR="00321862">
        <w:rPr>
          <w:rFonts w:hint="eastAsia"/>
        </w:rPr>
        <w:t>项目</w:t>
      </w:r>
      <w:r>
        <w:rPr>
          <w:rFonts w:hint="eastAsia"/>
        </w:rPr>
        <w:t>的依赖管理</w:t>
      </w:r>
    </w:p>
    <w:p w:rsidR="00E65123" w:rsidRDefault="00B73FA1" w:rsidP="0004000A">
      <w:r>
        <w:rPr>
          <w:rFonts w:hint="eastAsia"/>
        </w:rPr>
        <w:tab/>
      </w:r>
      <w:r w:rsidR="00FF2277">
        <w:rPr>
          <w:rFonts w:hint="eastAsia"/>
        </w:rPr>
        <w:t>传统</w:t>
      </w:r>
      <w:r w:rsidR="00E450E0">
        <w:rPr>
          <w:rFonts w:hint="eastAsia"/>
        </w:rPr>
        <w:t>的</w:t>
      </w:r>
      <w:r w:rsidR="00FF2277">
        <w:rPr>
          <w:rFonts w:hint="eastAsia"/>
        </w:rPr>
        <w:t>项目</w:t>
      </w:r>
      <w:r w:rsidR="00846469">
        <w:rPr>
          <w:rFonts w:hint="eastAsia"/>
        </w:rPr>
        <w:t>工程要</w:t>
      </w:r>
      <w:r w:rsidR="00FF2277">
        <w:rPr>
          <w:rFonts w:hint="eastAsia"/>
        </w:rPr>
        <w:t>管理所依赖的</w:t>
      </w:r>
      <w:r w:rsidR="00FF2277">
        <w:rPr>
          <w:rFonts w:hint="eastAsia"/>
        </w:rPr>
        <w:t>jar</w:t>
      </w:r>
      <w:proofErr w:type="gramStart"/>
      <w:r w:rsidR="00846469">
        <w:rPr>
          <w:rFonts w:hint="eastAsia"/>
        </w:rPr>
        <w:t>包</w:t>
      </w:r>
      <w:r w:rsidR="00FF2277">
        <w:rPr>
          <w:rFonts w:hint="eastAsia"/>
        </w:rPr>
        <w:t>完全</w:t>
      </w:r>
      <w:proofErr w:type="gramEnd"/>
      <w:r w:rsidR="00FF2277">
        <w:rPr>
          <w:rFonts w:hint="eastAsia"/>
        </w:rPr>
        <w:t>靠人工进行，程序员从网上下载</w:t>
      </w:r>
      <w:r w:rsidR="00FF2277">
        <w:rPr>
          <w:rFonts w:hint="eastAsia"/>
        </w:rPr>
        <w:t>jar</w:t>
      </w:r>
      <w:r w:rsidR="00FF2BCB">
        <w:rPr>
          <w:rFonts w:hint="eastAsia"/>
        </w:rPr>
        <w:t>包添加到项目工程</w:t>
      </w:r>
      <w:r w:rsidR="00846469">
        <w:rPr>
          <w:rFonts w:hint="eastAsia"/>
        </w:rPr>
        <w:t>中，如下图：</w:t>
      </w:r>
      <w:r w:rsidR="00FF2BCB">
        <w:rPr>
          <w:rFonts w:hint="eastAsia"/>
        </w:rPr>
        <w:t>程序员手工将</w:t>
      </w:r>
      <w:r w:rsidR="00FF2BCB">
        <w:rPr>
          <w:rFonts w:hint="eastAsia"/>
        </w:rPr>
        <w:t>Hibernate</w:t>
      </w:r>
      <w:r w:rsidR="00FF2BCB">
        <w:rPr>
          <w:rFonts w:hint="eastAsia"/>
        </w:rPr>
        <w:t>、</w:t>
      </w:r>
      <w:r w:rsidR="00FF2BCB">
        <w:rPr>
          <w:rFonts w:hint="eastAsia"/>
        </w:rPr>
        <w:t>struts2</w:t>
      </w:r>
      <w:r w:rsidR="00FF2BCB">
        <w:rPr>
          <w:rFonts w:hint="eastAsia"/>
        </w:rPr>
        <w:t>、</w:t>
      </w:r>
      <w:r w:rsidR="00FF2BCB">
        <w:rPr>
          <w:rFonts w:hint="eastAsia"/>
        </w:rPr>
        <w:t>spring</w:t>
      </w:r>
      <w:r w:rsidR="00FF2BCB">
        <w:rPr>
          <w:rFonts w:hint="eastAsia"/>
        </w:rPr>
        <w:t>的</w:t>
      </w:r>
      <w:r w:rsidR="00FF2BCB">
        <w:rPr>
          <w:rFonts w:hint="eastAsia"/>
        </w:rPr>
        <w:t>jar</w:t>
      </w:r>
      <w:r w:rsidR="00FF2BCB">
        <w:rPr>
          <w:rFonts w:hint="eastAsia"/>
        </w:rPr>
        <w:t>添加到工程中的</w:t>
      </w:r>
      <w:r w:rsidR="00FF2BCB">
        <w:rPr>
          <w:rFonts w:hint="eastAsia"/>
        </w:rPr>
        <w:t>WEB-INF/lib</w:t>
      </w:r>
      <w:r w:rsidR="00FF2BCB">
        <w:rPr>
          <w:rFonts w:hint="eastAsia"/>
        </w:rPr>
        <w:t>目录下。</w:t>
      </w:r>
    </w:p>
    <w:p w:rsidR="00E65123" w:rsidRDefault="0078315A" w:rsidP="0078315A">
      <w:pPr>
        <w:jc w:val="center"/>
      </w:pPr>
      <w:r>
        <w:object w:dxaOrig="7047" w:dyaOrig="3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8pt;height:103.55pt" o:ole="">
            <v:imagedata r:id="rId9" o:title=""/>
          </v:shape>
          <o:OLEObject Type="Embed" ProgID="Visio.Drawing.11" ShapeID="_x0000_i1025" DrawAspect="Content" ObjectID="_1571749100" r:id="rId10"/>
        </w:object>
      </w:r>
    </w:p>
    <w:p w:rsidR="00846469" w:rsidRDefault="00846469" w:rsidP="00846469">
      <w:pPr>
        <w:jc w:val="left"/>
      </w:pPr>
    </w:p>
    <w:p w:rsidR="00846469" w:rsidRDefault="00E15E5E" w:rsidP="00846469">
      <w:pPr>
        <w:jc w:val="left"/>
      </w:pPr>
      <w:r>
        <w:rPr>
          <w:rFonts w:hint="eastAsia"/>
        </w:rPr>
        <w:t>手工拷贝</w:t>
      </w:r>
      <w:r>
        <w:rPr>
          <w:rFonts w:hint="eastAsia"/>
        </w:rPr>
        <w:t>jar</w:t>
      </w:r>
      <w:r>
        <w:rPr>
          <w:rFonts w:hint="eastAsia"/>
        </w:rPr>
        <w:t>包添加到工程中的问题是：</w:t>
      </w:r>
    </w:p>
    <w:p w:rsidR="00E15E5E" w:rsidRDefault="00E15E5E" w:rsidP="00846469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没有对</w:t>
      </w:r>
      <w:r>
        <w:rPr>
          <w:rFonts w:hint="eastAsia"/>
        </w:rPr>
        <w:t>jar</w:t>
      </w:r>
      <w:r>
        <w:rPr>
          <w:rFonts w:hint="eastAsia"/>
        </w:rPr>
        <w:t>包的版本统一管理，容易导致版本冲突。</w:t>
      </w:r>
    </w:p>
    <w:p w:rsidR="00E15E5E" w:rsidRDefault="00E15E5E" w:rsidP="00846469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47372">
        <w:rPr>
          <w:rFonts w:hint="eastAsia"/>
        </w:rPr>
        <w:t>从网上找</w:t>
      </w:r>
      <w:r w:rsidR="00847372">
        <w:rPr>
          <w:rFonts w:hint="eastAsia"/>
        </w:rPr>
        <w:t>jar</w:t>
      </w:r>
      <w:proofErr w:type="gramStart"/>
      <w:r w:rsidR="00847372">
        <w:rPr>
          <w:rFonts w:hint="eastAsia"/>
        </w:rPr>
        <w:t>包非常</w:t>
      </w:r>
      <w:proofErr w:type="gramEnd"/>
      <w:r w:rsidR="00847372">
        <w:rPr>
          <w:rFonts w:hint="eastAsia"/>
        </w:rPr>
        <w:t>不方便</w:t>
      </w:r>
      <w:r w:rsidR="00192821">
        <w:rPr>
          <w:rFonts w:hint="eastAsia"/>
        </w:rPr>
        <w:t>，有些</w:t>
      </w:r>
      <w:r w:rsidR="00192821">
        <w:rPr>
          <w:rFonts w:hint="eastAsia"/>
        </w:rPr>
        <w:t>jar</w:t>
      </w:r>
      <w:r w:rsidR="00192821">
        <w:rPr>
          <w:rFonts w:hint="eastAsia"/>
        </w:rPr>
        <w:t>找不到</w:t>
      </w:r>
      <w:r w:rsidR="00847372">
        <w:rPr>
          <w:rFonts w:hint="eastAsia"/>
        </w:rPr>
        <w:t>。</w:t>
      </w:r>
    </w:p>
    <w:p w:rsidR="00022F43" w:rsidRPr="00E15E5E" w:rsidRDefault="00022F43" w:rsidP="00846469">
      <w:pPr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jar</w:t>
      </w:r>
      <w:r>
        <w:rPr>
          <w:rFonts w:hint="eastAsia"/>
        </w:rPr>
        <w:t>包添加到工程中导致工程过大。</w:t>
      </w:r>
    </w:p>
    <w:p w:rsidR="00846469" w:rsidRDefault="00846469" w:rsidP="00846469">
      <w:pPr>
        <w:jc w:val="left"/>
      </w:pPr>
    </w:p>
    <w:p w:rsidR="008650F1" w:rsidRDefault="00321862" w:rsidP="00321862">
      <w:pPr>
        <w:pStyle w:val="30"/>
      </w:pPr>
      <w:r>
        <w:rPr>
          <w:rFonts w:hint="eastAsia"/>
        </w:rPr>
        <w:t>maven</w:t>
      </w:r>
      <w:r>
        <w:rPr>
          <w:rFonts w:hint="eastAsia"/>
        </w:rPr>
        <w:t>项目</w:t>
      </w:r>
      <w:r w:rsidR="009B54FA">
        <w:rPr>
          <w:rFonts w:hint="eastAsia"/>
        </w:rPr>
        <w:t>的依赖管理</w:t>
      </w:r>
    </w:p>
    <w:p w:rsidR="00321862" w:rsidRDefault="008703E9" w:rsidP="00321862">
      <w:r>
        <w:rPr>
          <w:rFonts w:hint="eastAsia"/>
        </w:rPr>
        <w:tab/>
      </w:r>
      <w:r w:rsidR="00272A08">
        <w:rPr>
          <w:rFonts w:hint="eastAsia"/>
        </w:rPr>
        <w:t>maven</w:t>
      </w:r>
      <w:r w:rsidR="00272A08">
        <w:rPr>
          <w:rFonts w:hint="eastAsia"/>
        </w:rPr>
        <w:t>项目管理所依赖的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不需要手动向工程添加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，只需要在</w:t>
      </w:r>
      <w:r w:rsidR="00272A08">
        <w:rPr>
          <w:rFonts w:hint="eastAsia"/>
        </w:rPr>
        <w:t>pom.xml</w:t>
      </w:r>
      <w:r w:rsidR="00272A08">
        <w:rPr>
          <w:rFonts w:hint="eastAsia"/>
        </w:rPr>
        <w:t>（</w:t>
      </w:r>
      <w:r w:rsidR="00272A08">
        <w:rPr>
          <w:rFonts w:hint="eastAsia"/>
        </w:rPr>
        <w:t>maven</w:t>
      </w:r>
      <w:r w:rsidR="00272A08">
        <w:rPr>
          <w:rFonts w:hint="eastAsia"/>
        </w:rPr>
        <w:t>工程的配置文件）添加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的坐标，自动从</w:t>
      </w:r>
      <w:r w:rsidR="00272A08">
        <w:rPr>
          <w:rFonts w:hint="eastAsia"/>
        </w:rPr>
        <w:t>maven</w:t>
      </w:r>
      <w:r w:rsidR="00272A08">
        <w:rPr>
          <w:rFonts w:hint="eastAsia"/>
        </w:rPr>
        <w:t>仓库中下载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、运行，如下图：</w:t>
      </w:r>
    </w:p>
    <w:p w:rsidR="00272A08" w:rsidRDefault="00272A08" w:rsidP="00321862"/>
    <w:p w:rsidR="008650F1" w:rsidRDefault="00872EB2" w:rsidP="00872EB2">
      <w:pPr>
        <w:jc w:val="center"/>
      </w:pPr>
      <w:r>
        <w:object w:dxaOrig="5904" w:dyaOrig="2786">
          <v:shape id="_x0000_i1026" type="#_x0000_t75" style="width:207.05pt;height:97.4pt" o:ole="">
            <v:imagedata r:id="rId11" o:title=""/>
          </v:shape>
          <o:OLEObject Type="Embed" ProgID="Visio.Drawing.11" ShapeID="_x0000_i1026" DrawAspect="Content" ObjectID="_1571749101" r:id="rId12"/>
        </w:object>
      </w:r>
    </w:p>
    <w:p w:rsidR="005922E7" w:rsidRDefault="005922E7" w:rsidP="006D5CED"/>
    <w:p w:rsidR="00D61608" w:rsidRDefault="00D61608" w:rsidP="006D5CED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依赖管理添加</w:t>
      </w:r>
      <w:r>
        <w:rPr>
          <w:rFonts w:hint="eastAsia"/>
        </w:rPr>
        <w:t>jar</w:t>
      </w:r>
      <w:r>
        <w:rPr>
          <w:rFonts w:hint="eastAsia"/>
        </w:rPr>
        <w:t>的好处：</w:t>
      </w:r>
    </w:p>
    <w:p w:rsidR="00D61608" w:rsidRDefault="00D61608" w:rsidP="006D5CED">
      <w:r>
        <w:rPr>
          <w:rFonts w:hint="eastAsia"/>
        </w:rPr>
        <w:t>1</w:t>
      </w:r>
      <w:r>
        <w:rPr>
          <w:rFonts w:hint="eastAsia"/>
        </w:rPr>
        <w:t>、通过</w:t>
      </w:r>
      <w:r>
        <w:rPr>
          <w:rFonts w:hint="eastAsia"/>
        </w:rPr>
        <w:t>pom.xml</w:t>
      </w:r>
      <w:r>
        <w:rPr>
          <w:rFonts w:hint="eastAsia"/>
        </w:rPr>
        <w:t>文件对</w:t>
      </w:r>
      <w:r>
        <w:rPr>
          <w:rFonts w:hint="eastAsia"/>
        </w:rPr>
        <w:t>jar</w:t>
      </w:r>
      <w:r>
        <w:rPr>
          <w:rFonts w:hint="eastAsia"/>
        </w:rPr>
        <w:t>包的版本进行统一管理，可避免版本冲突。</w:t>
      </w:r>
    </w:p>
    <w:p w:rsidR="00D61608" w:rsidRDefault="00D61608" w:rsidP="006D5CED">
      <w:r>
        <w:rPr>
          <w:rFonts w:hint="eastAsia"/>
        </w:rPr>
        <w:t>2</w:t>
      </w:r>
      <w:r>
        <w:rPr>
          <w:rFonts w:hint="eastAsia"/>
        </w:rPr>
        <w:t>、</w:t>
      </w:r>
      <w:r w:rsidR="00192821">
        <w:rPr>
          <w:rFonts w:hint="eastAsia"/>
        </w:rPr>
        <w:t>maven</w:t>
      </w:r>
      <w:r w:rsidR="00192821">
        <w:rPr>
          <w:rFonts w:hint="eastAsia"/>
        </w:rPr>
        <w:t>团队维护了一个非常全的</w:t>
      </w:r>
      <w:r w:rsidR="00192821" w:rsidRPr="00E82E85">
        <w:rPr>
          <w:rFonts w:hint="eastAsia"/>
          <w:color w:val="FF0000"/>
        </w:rPr>
        <w:t>maven</w:t>
      </w:r>
      <w:r w:rsidR="00192821" w:rsidRPr="00E82E85">
        <w:rPr>
          <w:rFonts w:hint="eastAsia"/>
          <w:color w:val="FF0000"/>
        </w:rPr>
        <w:t>仓库</w:t>
      </w:r>
      <w:r w:rsidR="00192821">
        <w:rPr>
          <w:rFonts w:hint="eastAsia"/>
        </w:rPr>
        <w:t>，里边包括了当前使用的</w:t>
      </w:r>
      <w:r w:rsidR="00192821">
        <w:rPr>
          <w:rFonts w:hint="eastAsia"/>
        </w:rPr>
        <w:t>jar</w:t>
      </w:r>
      <w:r w:rsidR="00192821">
        <w:rPr>
          <w:rFonts w:hint="eastAsia"/>
        </w:rPr>
        <w:t>包</w:t>
      </w:r>
      <w:r w:rsidR="00BD0056">
        <w:rPr>
          <w:rFonts w:hint="eastAsia"/>
        </w:rPr>
        <w:t>，</w:t>
      </w:r>
      <w:r w:rsidR="00BD0056">
        <w:rPr>
          <w:rFonts w:hint="eastAsia"/>
        </w:rPr>
        <w:t>maven</w:t>
      </w:r>
      <w:r w:rsidR="00BD0056">
        <w:rPr>
          <w:rFonts w:hint="eastAsia"/>
        </w:rPr>
        <w:t>工程可以自动从</w:t>
      </w:r>
      <w:r w:rsidR="00BD0056">
        <w:rPr>
          <w:rFonts w:hint="eastAsia"/>
        </w:rPr>
        <w:t>maven</w:t>
      </w:r>
      <w:r w:rsidR="00BD0056">
        <w:rPr>
          <w:rFonts w:hint="eastAsia"/>
        </w:rPr>
        <w:t>仓库下载</w:t>
      </w:r>
      <w:r w:rsidR="00BD0056">
        <w:rPr>
          <w:rFonts w:hint="eastAsia"/>
        </w:rPr>
        <w:t>jar</w:t>
      </w:r>
      <w:r w:rsidR="00BD0056">
        <w:rPr>
          <w:rFonts w:hint="eastAsia"/>
        </w:rPr>
        <w:t>包，非常方便</w:t>
      </w:r>
      <w:r w:rsidR="00B84EEB">
        <w:rPr>
          <w:rFonts w:hint="eastAsia"/>
        </w:rPr>
        <w:t>。</w:t>
      </w:r>
    </w:p>
    <w:p w:rsidR="001D0865" w:rsidRPr="001D0865" w:rsidRDefault="001D0865" w:rsidP="006D5CED"/>
    <w:p w:rsidR="00872EB2" w:rsidRDefault="00872EB2" w:rsidP="006D5CED"/>
    <w:p w:rsidR="005922E7" w:rsidRDefault="005922E7" w:rsidP="005922E7">
      <w:pPr>
        <w:pStyle w:val="20"/>
      </w:pPr>
      <w:r>
        <w:rPr>
          <w:rFonts w:hint="eastAsia"/>
        </w:rPr>
        <w:t>使用</w:t>
      </w:r>
      <w:r>
        <w:rPr>
          <w:rFonts w:hint="eastAsia"/>
        </w:rPr>
        <w:t>maven</w:t>
      </w:r>
      <w:r w:rsidR="00FF281C">
        <w:rPr>
          <w:rFonts w:hint="eastAsia"/>
        </w:rPr>
        <w:t>的好处</w:t>
      </w:r>
    </w:p>
    <w:p w:rsidR="00E14D80" w:rsidRDefault="00E14D80" w:rsidP="00E14D80">
      <w:r>
        <w:rPr>
          <w:rFonts w:hint="eastAsia"/>
        </w:rPr>
        <w:t>通过上边介绍传统项目和</w:t>
      </w:r>
      <w:r>
        <w:rPr>
          <w:rFonts w:hint="eastAsia"/>
        </w:rPr>
        <w:t>maven</w:t>
      </w:r>
      <w:r>
        <w:rPr>
          <w:rFonts w:hint="eastAsia"/>
        </w:rPr>
        <w:t>项目在项目构建及依赖管理方面的区域，</w:t>
      </w:r>
      <w:r>
        <w:rPr>
          <w:rFonts w:hint="eastAsia"/>
        </w:rPr>
        <w:t>maven</w:t>
      </w:r>
      <w:r>
        <w:rPr>
          <w:rFonts w:hint="eastAsia"/>
        </w:rPr>
        <w:t>有如下的好处：</w:t>
      </w:r>
    </w:p>
    <w:p w:rsidR="00E14D80" w:rsidRPr="00E14D80" w:rsidRDefault="00E14D80" w:rsidP="00E14D80"/>
    <w:p w:rsidR="002B56AA" w:rsidRDefault="00863AEC" w:rsidP="00863AEC">
      <w:r>
        <w:rPr>
          <w:rFonts w:hint="eastAsia"/>
        </w:rPr>
        <w:t>1</w:t>
      </w:r>
      <w:r>
        <w:rPr>
          <w:rFonts w:hint="eastAsia"/>
        </w:rPr>
        <w:t>、</w:t>
      </w:r>
      <w:r w:rsidR="004E4396">
        <w:rPr>
          <w:rFonts w:hint="eastAsia"/>
        </w:rPr>
        <w:t>一步</w:t>
      </w:r>
      <w:r w:rsidR="002B56AA">
        <w:rPr>
          <w:rFonts w:hint="eastAsia"/>
        </w:rPr>
        <w:t>构建</w:t>
      </w:r>
    </w:p>
    <w:p w:rsidR="004E4396" w:rsidRDefault="004E4396" w:rsidP="00863AEC">
      <w:r>
        <w:rPr>
          <w:rFonts w:hint="eastAsia"/>
        </w:rPr>
        <w:t>maven</w:t>
      </w:r>
      <w:r>
        <w:rPr>
          <w:rFonts w:hint="eastAsia"/>
        </w:rPr>
        <w:t>对项目构建的过程进行标准化，通过一个命令即可完成构建过程。</w:t>
      </w:r>
    </w:p>
    <w:p w:rsidR="004E4396" w:rsidRPr="004E4396" w:rsidRDefault="004E4396" w:rsidP="00863AEC">
      <w:r>
        <w:rPr>
          <w:rFonts w:hint="eastAsia"/>
        </w:rPr>
        <w:t>2</w:t>
      </w:r>
      <w:r>
        <w:rPr>
          <w:rFonts w:hint="eastAsia"/>
        </w:rPr>
        <w:t>、依赖管理</w:t>
      </w:r>
    </w:p>
    <w:p w:rsidR="00863AEC" w:rsidRDefault="004E4396" w:rsidP="00863AEC">
      <w:r>
        <w:rPr>
          <w:rFonts w:hint="eastAsia"/>
        </w:rPr>
        <w:t>maven</w:t>
      </w:r>
      <w:r>
        <w:rPr>
          <w:rFonts w:hint="eastAsia"/>
        </w:rPr>
        <w:t>工程</w:t>
      </w:r>
      <w:r w:rsidR="00CE4FA8">
        <w:rPr>
          <w:rFonts w:hint="eastAsia"/>
        </w:rPr>
        <w:t>不用</w:t>
      </w:r>
      <w:r>
        <w:rPr>
          <w:rFonts w:hint="eastAsia"/>
        </w:rPr>
        <w:t>手动</w:t>
      </w:r>
      <w:r w:rsidR="00CE4FA8">
        <w:rPr>
          <w:rFonts w:hint="eastAsia"/>
        </w:rPr>
        <w:t>导</w:t>
      </w:r>
      <w:r w:rsidR="00CE4FA8">
        <w:rPr>
          <w:rFonts w:hint="eastAsia"/>
        </w:rPr>
        <w:t>jar</w:t>
      </w:r>
      <w:r w:rsidR="00CE4FA8">
        <w:rPr>
          <w:rFonts w:hint="eastAsia"/>
        </w:rPr>
        <w:t>包，通过</w:t>
      </w:r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定义坐标从</w:t>
      </w:r>
      <w:r>
        <w:rPr>
          <w:rFonts w:hint="eastAsia"/>
        </w:rPr>
        <w:t>maven</w:t>
      </w:r>
      <w:r w:rsidR="00CE4FA8">
        <w:rPr>
          <w:rFonts w:hint="eastAsia"/>
        </w:rPr>
        <w:t>仓库自动下载</w:t>
      </w:r>
      <w:r w:rsidR="00A72136">
        <w:rPr>
          <w:rFonts w:hint="eastAsia"/>
        </w:rPr>
        <w:t>，方便且不易出错</w:t>
      </w:r>
      <w:r>
        <w:rPr>
          <w:rFonts w:hint="eastAsia"/>
        </w:rPr>
        <w:t>。</w:t>
      </w:r>
    </w:p>
    <w:p w:rsidR="00C56A1F" w:rsidRDefault="00863AEC" w:rsidP="006D5CED">
      <w:r>
        <w:rPr>
          <w:rFonts w:hint="eastAsia"/>
        </w:rPr>
        <w:t>3</w:t>
      </w:r>
      <w:r w:rsidR="00E560BB">
        <w:rPr>
          <w:rFonts w:hint="eastAsia"/>
        </w:rPr>
        <w:t>、</w:t>
      </w:r>
      <w:r w:rsidR="00E560BB">
        <w:rPr>
          <w:rFonts w:hint="eastAsia"/>
        </w:rPr>
        <w:t>maven</w:t>
      </w:r>
      <w:r w:rsidR="00E560BB">
        <w:rPr>
          <w:rFonts w:hint="eastAsia"/>
        </w:rPr>
        <w:t>的跨平台</w:t>
      </w:r>
      <w:r w:rsidR="00770E72">
        <w:rPr>
          <w:rFonts w:hint="eastAsia"/>
        </w:rPr>
        <w:t>，可在</w:t>
      </w:r>
      <w:r w:rsidR="00E560BB">
        <w:rPr>
          <w:rFonts w:hint="eastAsia"/>
        </w:rPr>
        <w:t>window</w:t>
      </w:r>
      <w:r w:rsidR="00E560BB">
        <w:rPr>
          <w:rFonts w:hint="eastAsia"/>
        </w:rPr>
        <w:t>、</w:t>
      </w:r>
      <w:proofErr w:type="spellStart"/>
      <w:r w:rsidR="00E560BB">
        <w:rPr>
          <w:rFonts w:hint="eastAsia"/>
        </w:rPr>
        <w:t>linux</w:t>
      </w:r>
      <w:proofErr w:type="spellEnd"/>
      <w:r w:rsidR="00770E72">
        <w:rPr>
          <w:rFonts w:hint="eastAsia"/>
        </w:rPr>
        <w:t>上使用</w:t>
      </w:r>
      <w:r w:rsidR="00E560BB">
        <w:rPr>
          <w:rFonts w:hint="eastAsia"/>
        </w:rPr>
        <w:t>。</w:t>
      </w:r>
    </w:p>
    <w:p w:rsidR="00596C82" w:rsidRDefault="00863AEC" w:rsidP="00596C82">
      <w:r>
        <w:rPr>
          <w:rFonts w:hint="eastAsia"/>
        </w:rPr>
        <w:t>4</w:t>
      </w:r>
      <w:r w:rsidR="00596C82">
        <w:rPr>
          <w:rFonts w:hint="eastAsia"/>
        </w:rPr>
        <w:t>、</w:t>
      </w:r>
      <w:r w:rsidR="001D2370">
        <w:rPr>
          <w:rFonts w:hint="eastAsia"/>
        </w:rPr>
        <w:t>maven</w:t>
      </w:r>
      <w:r w:rsidR="00596C82">
        <w:rPr>
          <w:rFonts w:hint="eastAsia"/>
        </w:rPr>
        <w:t>遵循规范开发有利于提高大型团队的开发效率，降低项目的维护成本，大公司都会考虑使用</w:t>
      </w:r>
      <w:r w:rsidR="00596C82">
        <w:rPr>
          <w:rFonts w:hint="eastAsia"/>
        </w:rPr>
        <w:t>maven</w:t>
      </w:r>
      <w:r w:rsidR="00596C82">
        <w:rPr>
          <w:rFonts w:hint="eastAsia"/>
        </w:rPr>
        <w:t>来构建项目。</w:t>
      </w:r>
    </w:p>
    <w:p w:rsidR="00E560BB" w:rsidRPr="00596C82" w:rsidRDefault="00AC68F0" w:rsidP="00AC68F0">
      <w:pPr>
        <w:tabs>
          <w:tab w:val="left" w:pos="1807"/>
        </w:tabs>
      </w:pPr>
      <w:r>
        <w:tab/>
      </w:r>
    </w:p>
    <w:p w:rsidR="009042EC" w:rsidRDefault="00EA5DE3" w:rsidP="00EA5DE3">
      <w:pPr>
        <w:pStyle w:val="11"/>
      </w:pPr>
      <w:r>
        <w:rPr>
          <w:rFonts w:hint="eastAsia"/>
        </w:rPr>
        <w:t>maven</w:t>
      </w:r>
      <w:r>
        <w:rPr>
          <w:rFonts w:hint="eastAsia"/>
        </w:rPr>
        <w:t>安装</w:t>
      </w:r>
    </w:p>
    <w:p w:rsidR="00D27F8F" w:rsidRDefault="00D27F8F" w:rsidP="00D27F8F">
      <w:pPr>
        <w:pStyle w:val="20"/>
      </w:pPr>
      <w:r>
        <w:rPr>
          <w:rFonts w:hint="eastAsia"/>
        </w:rPr>
        <w:t>下载安装</w:t>
      </w:r>
    </w:p>
    <w:p w:rsidR="00D27F8F" w:rsidRDefault="00D27F8F" w:rsidP="00D27F8F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下载</w:t>
      </w:r>
    </w:p>
    <w:p w:rsidR="00D27F8F" w:rsidRDefault="00660945" w:rsidP="00D27F8F">
      <w:r>
        <w:rPr>
          <w:rFonts w:hint="eastAsia"/>
        </w:rPr>
        <w:t>从该网站</w:t>
      </w:r>
      <w:r w:rsidR="00D27F8F" w:rsidRPr="002D72FB">
        <w:rPr>
          <w:rFonts w:hint="eastAsia"/>
        </w:rPr>
        <w:t xml:space="preserve"> </w:t>
      </w:r>
      <w:hyperlink r:id="rId13" w:history="1">
        <w:r w:rsidR="00D27F8F" w:rsidRPr="004C3AD6">
          <w:rPr>
            <w:rStyle w:val="af"/>
            <w:rFonts w:hint="eastAsia"/>
            <w:bCs/>
          </w:rPr>
          <w:t>http://maven.apache.org/download.cgi</w:t>
        </w:r>
      </w:hyperlink>
      <w:r w:rsidR="00D27F8F">
        <w:rPr>
          <w:rFonts w:hint="eastAsia"/>
          <w:bCs/>
        </w:rPr>
        <w:t xml:space="preserve"> </w:t>
      </w:r>
      <w:r>
        <w:rPr>
          <w:rFonts w:hint="eastAsia"/>
          <w:bCs/>
        </w:rPr>
        <w:t>下载</w:t>
      </w:r>
      <w:r>
        <w:rPr>
          <w:rFonts w:hint="eastAsia"/>
          <w:bCs/>
        </w:rPr>
        <w:t>maven</w:t>
      </w:r>
      <w:r w:rsidR="00D27F8F">
        <w:rPr>
          <w:rFonts w:hint="eastAsia"/>
        </w:rPr>
        <w:t xml:space="preserve">3.3.9 </w:t>
      </w:r>
      <w:r w:rsidR="00D27F8F">
        <w:rPr>
          <w:rFonts w:hint="eastAsia"/>
        </w:rPr>
        <w:t>版本</w:t>
      </w:r>
      <w:r w:rsidR="00D27F8F">
        <w:rPr>
          <w:rFonts w:hint="eastAsia"/>
        </w:rPr>
        <w:t xml:space="preserve"> </w:t>
      </w:r>
    </w:p>
    <w:p w:rsidR="00D27F8F" w:rsidRDefault="00D27F8F" w:rsidP="00D27F8F">
      <w:r>
        <w:rPr>
          <w:rFonts w:hint="eastAsia"/>
        </w:rPr>
        <w:tab/>
      </w:r>
    </w:p>
    <w:p w:rsidR="00D27F8F" w:rsidRDefault="00D27F8F" w:rsidP="00D27F8F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解压</w:t>
      </w:r>
    </w:p>
    <w:p w:rsidR="000F4DF3" w:rsidRDefault="000F4DF3" w:rsidP="000F4DF3">
      <w:r>
        <w:rPr>
          <w:rFonts w:hint="eastAsia"/>
        </w:rPr>
        <w:t>将</w:t>
      </w:r>
      <w:r>
        <w:rPr>
          <w:rFonts w:hint="eastAsia"/>
        </w:rPr>
        <w:t>maven</w:t>
      </w:r>
      <w:r>
        <w:rPr>
          <w:rFonts w:hint="eastAsia"/>
        </w:rPr>
        <w:t>解压到一个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含有中文和空格的目录中。</w:t>
      </w:r>
    </w:p>
    <w:p w:rsidR="00D27F8F" w:rsidRDefault="00D27F8F" w:rsidP="00D27F8F"/>
    <w:p w:rsidR="00D27F8F" w:rsidRDefault="00D27F8F" w:rsidP="00D27F8F">
      <w:r>
        <w:rPr>
          <w:rFonts w:hint="eastAsia"/>
        </w:rPr>
        <w:tab/>
        <w:t>bin</w:t>
      </w:r>
      <w:r>
        <w:rPr>
          <w:rFonts w:hint="eastAsia"/>
        </w:rPr>
        <w:t>目录</w:t>
      </w:r>
      <w:r>
        <w:rPr>
          <w:rFonts w:hint="eastAsia"/>
        </w:rPr>
        <w:t xml:space="preserve"> mvn.bat </w:t>
      </w:r>
      <w:r>
        <w:rPr>
          <w:rFonts w:hint="eastAsia"/>
        </w:rPr>
        <w:t>（以</w:t>
      </w:r>
      <w:r>
        <w:rPr>
          <w:rFonts w:hint="eastAsia"/>
        </w:rPr>
        <w:t>run</w:t>
      </w:r>
      <w:r>
        <w:rPr>
          <w:rFonts w:hint="eastAsia"/>
        </w:rPr>
        <w:t>方式运行项目）、</w:t>
      </w:r>
      <w:r>
        <w:rPr>
          <w:rFonts w:hint="eastAsia"/>
        </w:rPr>
        <w:t xml:space="preserve"> mvnDebug.bat</w:t>
      </w:r>
      <w:r>
        <w:rPr>
          <w:rFonts w:hint="eastAsia"/>
        </w:rPr>
        <w:t>（以</w:t>
      </w:r>
      <w:r>
        <w:rPr>
          <w:rFonts w:hint="eastAsia"/>
        </w:rPr>
        <w:t>debug</w:t>
      </w:r>
      <w:r>
        <w:rPr>
          <w:rFonts w:hint="eastAsia"/>
        </w:rPr>
        <w:t>方式运行项目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D27F8F" w:rsidRDefault="00D27F8F" w:rsidP="00D27F8F">
      <w:r>
        <w:rPr>
          <w:rFonts w:hint="eastAsia"/>
        </w:rPr>
        <w:lastRenderedPageBreak/>
        <w:tab/>
        <w:t>boot</w:t>
      </w:r>
      <w:r>
        <w:rPr>
          <w:rFonts w:hint="eastAsia"/>
        </w:rPr>
        <w:t>目录</w:t>
      </w:r>
      <w:r>
        <w:rPr>
          <w:rFonts w:hint="eastAsia"/>
        </w:rPr>
        <w:t xml:space="preserve"> maven</w:t>
      </w:r>
      <w:r>
        <w:rPr>
          <w:rFonts w:hint="eastAsia"/>
        </w:rPr>
        <w:t>运行需要类加载器</w:t>
      </w:r>
      <w:r>
        <w:rPr>
          <w:rFonts w:hint="eastAsia"/>
        </w:rPr>
        <w:t xml:space="preserve"> </w:t>
      </w:r>
    </w:p>
    <w:p w:rsidR="00D27F8F" w:rsidRDefault="00D27F8F" w:rsidP="00D27F8F">
      <w:pPr>
        <w:ind w:firstLine="420"/>
      </w:pP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目录</w:t>
      </w:r>
      <w:r>
        <w:rPr>
          <w:rFonts w:hint="eastAsia"/>
        </w:rPr>
        <w:t xml:space="preserve"> settings.xml </w:t>
      </w:r>
      <w:r>
        <w:rPr>
          <w:rFonts w:hint="eastAsia"/>
        </w:rPr>
        <w:t>整个</w:t>
      </w:r>
      <w:r>
        <w:rPr>
          <w:rFonts w:hint="eastAsia"/>
        </w:rPr>
        <w:t>maven</w:t>
      </w:r>
      <w:r>
        <w:rPr>
          <w:rFonts w:hint="eastAsia"/>
        </w:rPr>
        <w:t>工具核心配置文件</w:t>
      </w:r>
      <w:r>
        <w:rPr>
          <w:rFonts w:hint="eastAsia"/>
        </w:rPr>
        <w:t xml:space="preserve"> </w:t>
      </w:r>
    </w:p>
    <w:p w:rsidR="00D27F8F" w:rsidRDefault="00D27F8F" w:rsidP="00D27F8F">
      <w:r>
        <w:rPr>
          <w:rFonts w:hint="eastAsia"/>
        </w:rPr>
        <w:tab/>
        <w:t>lib</w:t>
      </w:r>
      <w:r>
        <w:rPr>
          <w:rFonts w:hint="eastAsia"/>
        </w:rPr>
        <w:t>目录</w:t>
      </w:r>
      <w:r>
        <w:rPr>
          <w:rFonts w:hint="eastAsia"/>
        </w:rPr>
        <w:t xml:space="preserve"> maven</w:t>
      </w:r>
      <w:r>
        <w:rPr>
          <w:rFonts w:hint="eastAsia"/>
        </w:rPr>
        <w:t>运行依赖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D27F8F" w:rsidRDefault="00D27F8F" w:rsidP="00D27F8F"/>
    <w:p w:rsidR="00D27F8F" w:rsidRDefault="00D27F8F" w:rsidP="00D27F8F"/>
    <w:p w:rsidR="00D27F8F" w:rsidRDefault="00D27F8F" w:rsidP="00D27F8F">
      <w:pPr>
        <w:pStyle w:val="20"/>
      </w:pPr>
      <w:r>
        <w:rPr>
          <w:rFonts w:hint="eastAsia"/>
        </w:rPr>
        <w:t>环境变量配置</w:t>
      </w:r>
    </w:p>
    <w:p w:rsidR="00D27F8F" w:rsidRDefault="00D27F8F" w:rsidP="00D27F8F"/>
    <w:p w:rsidR="00D27F8F" w:rsidRDefault="00D27F8F" w:rsidP="00D27F8F">
      <w:pPr>
        <w:ind w:left="420"/>
      </w:pPr>
      <w:r>
        <w:rPr>
          <w:rFonts w:hint="eastAsia"/>
        </w:rPr>
        <w:t>电脑上</w:t>
      </w:r>
      <w:r w:rsidR="00D025E5">
        <w:rPr>
          <w:rFonts w:hint="eastAsia"/>
        </w:rPr>
        <w:t>需</w:t>
      </w:r>
      <w:r>
        <w:rPr>
          <w:rFonts w:hint="eastAsia"/>
        </w:rPr>
        <w:t>安装</w:t>
      </w:r>
      <w:r w:rsidR="00D025E5">
        <w:rPr>
          <w:rFonts w:hint="eastAsia"/>
        </w:rPr>
        <w:t>java</w:t>
      </w:r>
      <w:r w:rsidR="00D025E5">
        <w:rPr>
          <w:rFonts w:hint="eastAsia"/>
        </w:rPr>
        <w:t>环境，安装</w:t>
      </w:r>
      <w:r>
        <w:rPr>
          <w:rFonts w:hint="eastAsia"/>
        </w:rPr>
        <w:t xml:space="preserve">JDK1.7 + </w:t>
      </w:r>
      <w:r>
        <w:rPr>
          <w:rFonts w:hint="eastAsia"/>
        </w:rPr>
        <w:t>版本</w:t>
      </w:r>
      <w:r>
        <w:rPr>
          <w:rFonts w:hint="eastAsia"/>
        </w:rPr>
        <w:t xml:space="preserve">  </w:t>
      </w:r>
      <w:r>
        <w:rPr>
          <w:rFonts w:hint="eastAsia"/>
        </w:rPr>
        <w:t>（将</w:t>
      </w:r>
      <w:r>
        <w:rPr>
          <w:rFonts w:hint="eastAsia"/>
        </w:rPr>
        <w:t xml:space="preserve">JAVA_HOME/bin </w:t>
      </w:r>
      <w:r>
        <w:rPr>
          <w:rFonts w:hint="eastAsia"/>
        </w:rPr>
        <w:t>配置环境变量</w:t>
      </w:r>
      <w:r>
        <w:rPr>
          <w:rFonts w:hint="eastAsia"/>
        </w:rPr>
        <w:t xml:space="preserve">path </w:t>
      </w:r>
      <w:r>
        <w:rPr>
          <w:rFonts w:hint="eastAsia"/>
        </w:rPr>
        <w:t>）</w:t>
      </w:r>
    </w:p>
    <w:p w:rsidR="00D27F8F" w:rsidRPr="001A14F2" w:rsidRDefault="00D27F8F" w:rsidP="00D27F8F"/>
    <w:p w:rsidR="00D27F8F" w:rsidRDefault="00D27F8F" w:rsidP="00D27F8F">
      <w:r>
        <w:rPr>
          <w:rFonts w:hint="eastAsia"/>
        </w:rPr>
        <w:t>配置</w:t>
      </w:r>
      <w:r>
        <w:rPr>
          <w:rFonts w:hint="eastAsia"/>
        </w:rPr>
        <w:t xml:space="preserve"> MAVEN_HOME </w:t>
      </w:r>
    </w:p>
    <w:p w:rsidR="00D27F8F" w:rsidRDefault="00D27F8F" w:rsidP="00D27F8F">
      <w:r>
        <w:rPr>
          <w:noProof/>
        </w:rPr>
        <w:drawing>
          <wp:inline distT="0" distB="0" distL="0" distR="0">
            <wp:extent cx="3352800" cy="1266825"/>
            <wp:effectExtent l="19050" t="0" r="0" b="0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7F8F" w:rsidRDefault="00D27F8F" w:rsidP="00D27F8F"/>
    <w:p w:rsidR="00D27F8F" w:rsidRDefault="00D27F8F" w:rsidP="00D27F8F">
      <w:r>
        <w:rPr>
          <w:rFonts w:hint="eastAsia"/>
        </w:rPr>
        <w:t>将</w:t>
      </w:r>
      <w:r>
        <w:rPr>
          <w:rFonts w:hint="eastAsia"/>
        </w:rPr>
        <w:t xml:space="preserve"> %MAVEN_HOME%/bin </w:t>
      </w:r>
      <w:r>
        <w:rPr>
          <w:rFonts w:hint="eastAsia"/>
        </w:rPr>
        <w:t>加入环境变量</w:t>
      </w:r>
      <w:r>
        <w:rPr>
          <w:rFonts w:hint="eastAsia"/>
        </w:rPr>
        <w:t xml:space="preserve"> path </w:t>
      </w:r>
    </w:p>
    <w:p w:rsidR="00D27F8F" w:rsidRDefault="00D27F8F" w:rsidP="00D27F8F">
      <w:r>
        <w:rPr>
          <w:rFonts w:hint="eastAsia"/>
          <w:noProof/>
        </w:rPr>
        <w:drawing>
          <wp:inline distT="0" distB="0" distL="0" distR="0">
            <wp:extent cx="3450590" cy="1454785"/>
            <wp:effectExtent l="19050" t="0" r="0" b="0"/>
            <wp:docPr id="2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45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7F8F" w:rsidRDefault="00D27F8F" w:rsidP="00D27F8F"/>
    <w:p w:rsidR="00F71B95" w:rsidRDefault="00D27F8F" w:rsidP="00D27F8F">
      <w:r>
        <w:rPr>
          <w:rFonts w:hint="eastAsia"/>
        </w:rPr>
        <w:t>通过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-v</w:t>
      </w:r>
      <w:r>
        <w:rPr>
          <w:rFonts w:hint="eastAsia"/>
        </w:rPr>
        <w:t>命令检查</w:t>
      </w:r>
      <w:r>
        <w:rPr>
          <w:rFonts w:hint="eastAsia"/>
        </w:rPr>
        <w:t xml:space="preserve"> </w:t>
      </w:r>
      <w:r w:rsidR="00F71B95">
        <w:rPr>
          <w:rFonts w:hint="eastAsia"/>
        </w:rPr>
        <w:t>maven</w:t>
      </w:r>
      <w:r>
        <w:rPr>
          <w:rFonts w:hint="eastAsia"/>
        </w:rPr>
        <w:t>是否</w:t>
      </w:r>
      <w:r w:rsidR="00F71B95">
        <w:rPr>
          <w:rFonts w:hint="eastAsia"/>
        </w:rPr>
        <w:t>安装</w:t>
      </w:r>
      <w:r>
        <w:rPr>
          <w:rFonts w:hint="eastAsia"/>
        </w:rPr>
        <w:t>成功</w:t>
      </w:r>
      <w:r w:rsidR="00F71B95">
        <w:rPr>
          <w:rFonts w:hint="eastAsia"/>
        </w:rPr>
        <w:t>，看到</w:t>
      </w:r>
      <w:r w:rsidR="00F71B95">
        <w:rPr>
          <w:rFonts w:hint="eastAsia"/>
        </w:rPr>
        <w:t>maven</w:t>
      </w:r>
      <w:r w:rsidR="00F71B95">
        <w:rPr>
          <w:rFonts w:hint="eastAsia"/>
        </w:rPr>
        <w:t>的版本为</w:t>
      </w:r>
      <w:r w:rsidR="00F71B95">
        <w:rPr>
          <w:rFonts w:hint="eastAsia"/>
        </w:rPr>
        <w:t>3.3.9</w:t>
      </w:r>
      <w:r w:rsidR="00F71B95">
        <w:rPr>
          <w:rFonts w:hint="eastAsia"/>
        </w:rPr>
        <w:t>及</w:t>
      </w:r>
      <w:r w:rsidR="00F71B95">
        <w:rPr>
          <w:rFonts w:hint="eastAsia"/>
        </w:rPr>
        <w:t>java</w:t>
      </w:r>
      <w:r w:rsidR="00F71B95">
        <w:rPr>
          <w:rFonts w:hint="eastAsia"/>
        </w:rPr>
        <w:t>版本为</w:t>
      </w:r>
      <w:r w:rsidR="00F71B95">
        <w:rPr>
          <w:rFonts w:hint="eastAsia"/>
        </w:rPr>
        <w:t>1.7</w:t>
      </w:r>
      <w:r w:rsidR="00F71B95">
        <w:rPr>
          <w:rFonts w:hint="eastAsia"/>
        </w:rPr>
        <w:t>即为安装成功。</w:t>
      </w:r>
    </w:p>
    <w:p w:rsidR="00D27F8F" w:rsidRPr="00C8373E" w:rsidRDefault="00D27F8F" w:rsidP="00D27F8F">
      <w:r>
        <w:rPr>
          <w:noProof/>
        </w:rPr>
        <w:drawing>
          <wp:inline distT="0" distB="0" distL="0" distR="0">
            <wp:extent cx="5274310" cy="948778"/>
            <wp:effectExtent l="19050" t="0" r="2540" b="0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48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5DE3" w:rsidRDefault="00EA5DE3" w:rsidP="00EA5DE3"/>
    <w:p w:rsidR="00CE3F54" w:rsidRDefault="00CE3F54" w:rsidP="00CE3F54">
      <w:pPr>
        <w:pStyle w:val="20"/>
      </w:pPr>
      <w:r>
        <w:rPr>
          <w:rFonts w:hint="eastAsia"/>
        </w:rPr>
        <w:lastRenderedPageBreak/>
        <w:t>maven</w:t>
      </w:r>
      <w:r>
        <w:rPr>
          <w:rFonts w:hint="eastAsia"/>
        </w:rPr>
        <w:t>仓库</w:t>
      </w:r>
    </w:p>
    <w:p w:rsidR="00CE3F54" w:rsidRDefault="00CE3F54" w:rsidP="00CE3F54">
      <w:pPr>
        <w:pStyle w:val="30"/>
      </w:pPr>
      <w:r>
        <w:rPr>
          <w:rFonts w:hint="eastAsia"/>
        </w:rPr>
        <w:t>maven</w:t>
      </w:r>
      <w:r>
        <w:rPr>
          <w:rFonts w:hint="eastAsia"/>
        </w:rPr>
        <w:t>仓库的作用</w:t>
      </w:r>
    </w:p>
    <w:p w:rsidR="00CE3F54" w:rsidRDefault="00CE3F54" w:rsidP="00CE3F54">
      <w:r>
        <w:rPr>
          <w:rFonts w:hint="eastAsia"/>
        </w:rPr>
        <w:tab/>
        <w:t>maven</w:t>
      </w:r>
      <w:r>
        <w:rPr>
          <w:rFonts w:hint="eastAsia"/>
        </w:rPr>
        <w:t>的工作需要从仓库下载一些</w:t>
      </w:r>
      <w:r>
        <w:rPr>
          <w:rFonts w:hint="eastAsia"/>
        </w:rPr>
        <w:t>jar</w:t>
      </w:r>
      <w:r>
        <w:rPr>
          <w:rFonts w:hint="eastAsia"/>
        </w:rPr>
        <w:t>包，如下图所示，本地的项目</w:t>
      </w:r>
      <w:r>
        <w:t>A</w:t>
      </w:r>
      <w:r>
        <w:rPr>
          <w:rFonts w:hint="eastAsia"/>
        </w:rPr>
        <w:t>、项目</w:t>
      </w:r>
      <w:r>
        <w:t>B</w:t>
      </w:r>
      <w:r>
        <w:rPr>
          <w:rFonts w:hint="eastAsia"/>
        </w:rPr>
        <w:t>等都会通过</w:t>
      </w:r>
      <w:r>
        <w:t>maven</w:t>
      </w:r>
      <w:r>
        <w:rPr>
          <w:rFonts w:hint="eastAsia"/>
        </w:rPr>
        <w:t>软件从远程仓库（可以理解为互联网上的仓库）下载</w:t>
      </w:r>
      <w:r>
        <w:t>jar</w:t>
      </w:r>
      <w:r>
        <w:rPr>
          <w:rFonts w:hint="eastAsia"/>
        </w:rPr>
        <w:t>包并存在本地仓库，本地仓库</w:t>
      </w:r>
      <w:r>
        <w:t xml:space="preserve"> </w:t>
      </w:r>
      <w:r>
        <w:rPr>
          <w:rFonts w:hint="eastAsia"/>
        </w:rPr>
        <w:t>就是本地文件夹，当第二次需要此</w:t>
      </w:r>
      <w:r>
        <w:t>jar</w:t>
      </w:r>
      <w:r>
        <w:rPr>
          <w:rFonts w:hint="eastAsia"/>
        </w:rPr>
        <w:t>包时则不再从远程仓库下载，因为本地仓库已经存在了，可以将本地仓库理解为缓存，有了本地仓库就不用每次从远程仓库下载了。</w:t>
      </w:r>
    </w:p>
    <w:p w:rsidR="00CE3F54" w:rsidRDefault="00CE3F54" w:rsidP="00CE3F54"/>
    <w:p w:rsidR="00CE3F54" w:rsidRDefault="00CE3F54" w:rsidP="00CE3F54">
      <w:r>
        <w:rPr>
          <w:rFonts w:hint="eastAsia"/>
        </w:rPr>
        <w:t>下图描述了</w:t>
      </w:r>
      <w:r>
        <w:rPr>
          <w:rFonts w:hint="eastAsia"/>
        </w:rPr>
        <w:t>maven</w:t>
      </w:r>
      <w:proofErr w:type="gramStart"/>
      <w:r>
        <w:rPr>
          <w:rFonts w:hint="eastAsia"/>
        </w:rPr>
        <w:t>中仓</w:t>
      </w:r>
      <w:proofErr w:type="gramEnd"/>
      <w:r>
        <w:rPr>
          <w:rFonts w:hint="eastAsia"/>
        </w:rPr>
        <w:t>库的类型：</w:t>
      </w:r>
    </w:p>
    <w:p w:rsidR="00CE3F54" w:rsidRDefault="00CE3F54" w:rsidP="00CE3F54">
      <w:r w:rsidRPr="002256A5">
        <w:rPr>
          <w:rFonts w:hint="eastAsia"/>
          <w:noProof/>
        </w:rPr>
        <w:drawing>
          <wp:inline distT="0" distB="0" distL="0" distR="0">
            <wp:extent cx="5355193" cy="1932317"/>
            <wp:effectExtent l="19050" t="0" r="0" b="0"/>
            <wp:docPr id="1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7945" cy="1933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>
      <w:r>
        <w:rPr>
          <w:rFonts w:hint="eastAsia"/>
        </w:rPr>
        <w:tab/>
      </w:r>
    </w:p>
    <w:p w:rsidR="00CE3F54" w:rsidRDefault="00CE3F54" w:rsidP="00CE3F54">
      <w:pPr>
        <w:numPr>
          <w:ilvl w:val="0"/>
          <w:numId w:val="5"/>
        </w:numPr>
      </w:pPr>
      <w:r>
        <w:rPr>
          <w:rFonts w:hint="eastAsia"/>
        </w:rPr>
        <w:t>本地仓库</w:t>
      </w:r>
      <w:r>
        <w:rPr>
          <w:rFonts w:hint="eastAsia"/>
        </w:rPr>
        <w:t xml:space="preserve"> </w:t>
      </w:r>
      <w:r>
        <w:rPr>
          <w:rFonts w:hint="eastAsia"/>
        </w:rPr>
        <w:t>：用来存储从远程仓库或中央仓库下载的</w:t>
      </w:r>
      <w:r w:rsidRPr="007D2020">
        <w:rPr>
          <w:rFonts w:hint="eastAsia"/>
        </w:rPr>
        <w:t>插件和</w:t>
      </w:r>
      <w:r w:rsidRPr="007D2020">
        <w:rPr>
          <w:rFonts w:hint="eastAsia"/>
        </w:rPr>
        <w:t>jar</w:t>
      </w:r>
      <w:r>
        <w:rPr>
          <w:rFonts w:hint="eastAsia"/>
        </w:rPr>
        <w:t>包，项目使用一些插件或</w:t>
      </w:r>
      <w:r>
        <w:rPr>
          <w:rFonts w:hint="eastAsia"/>
        </w:rPr>
        <w:t>jar</w:t>
      </w:r>
      <w:r>
        <w:rPr>
          <w:rFonts w:hint="eastAsia"/>
        </w:rPr>
        <w:t>包，优先从本地仓库查找</w:t>
      </w:r>
      <w:r>
        <w:rPr>
          <w:rFonts w:hint="eastAsia"/>
        </w:rPr>
        <w:t xml:space="preserve"> </w:t>
      </w:r>
    </w:p>
    <w:p w:rsidR="00CE3F54" w:rsidRDefault="00CE3F54" w:rsidP="00CE3F54">
      <w:pPr>
        <w:ind w:left="420"/>
      </w:pPr>
      <w:r w:rsidRPr="00B11D34">
        <w:rPr>
          <w:rFonts w:hint="eastAsia"/>
        </w:rPr>
        <w:t>默认本地仓库</w:t>
      </w:r>
      <w:r>
        <w:rPr>
          <w:rFonts w:hint="eastAsia"/>
        </w:rPr>
        <w:t>位置在</w:t>
      </w:r>
      <w:r w:rsidRPr="00B11D34">
        <w:rPr>
          <w:rFonts w:hint="eastAsia"/>
        </w:rPr>
        <w:t xml:space="preserve"> ${</w:t>
      </w:r>
      <w:proofErr w:type="spellStart"/>
      <w:r w:rsidRPr="00B11D34">
        <w:rPr>
          <w:rFonts w:hint="eastAsia"/>
        </w:rPr>
        <w:t>user.</w:t>
      </w:r>
      <w:r>
        <w:rPr>
          <w:rFonts w:hint="eastAsia"/>
        </w:rPr>
        <w:t>dir</w:t>
      </w:r>
      <w:proofErr w:type="spellEnd"/>
      <w:r w:rsidRPr="00B11D34">
        <w:t>}</w:t>
      </w:r>
      <w:r w:rsidRPr="00B11D34">
        <w:rPr>
          <w:rFonts w:hint="eastAsia"/>
        </w:rPr>
        <w:t>/.m2/repository</w:t>
      </w:r>
      <w:r>
        <w:rPr>
          <w:rFonts w:hint="eastAsia"/>
        </w:rPr>
        <w:t>，</w:t>
      </w:r>
      <w:r>
        <w:rPr>
          <w:rFonts w:hint="eastAsia"/>
        </w:rPr>
        <w:t>${</w:t>
      </w:r>
      <w:proofErr w:type="spellStart"/>
      <w:r>
        <w:rPr>
          <w:rFonts w:hint="eastAsia"/>
        </w:rPr>
        <w:t>user.dir</w:t>
      </w:r>
      <w:proofErr w:type="spellEnd"/>
      <w:r>
        <w:rPr>
          <w:rFonts w:hint="eastAsia"/>
        </w:rPr>
        <w:t>}</w:t>
      </w:r>
      <w:r>
        <w:rPr>
          <w:rFonts w:hint="eastAsia"/>
        </w:rPr>
        <w:t>表示</w:t>
      </w:r>
      <w:r>
        <w:rPr>
          <w:rFonts w:hint="eastAsia"/>
        </w:rPr>
        <w:t>windows</w:t>
      </w:r>
      <w:r>
        <w:rPr>
          <w:rFonts w:hint="eastAsia"/>
        </w:rPr>
        <w:t>用户目录。</w:t>
      </w:r>
    </w:p>
    <w:p w:rsidR="00CE3F54" w:rsidRDefault="00CE3F54" w:rsidP="00CE3F54">
      <w:pPr>
        <w:ind w:left="420"/>
      </w:pPr>
      <w:r>
        <w:rPr>
          <w:noProof/>
        </w:rPr>
        <w:drawing>
          <wp:inline distT="0" distB="0" distL="0" distR="0">
            <wp:extent cx="3225800" cy="1426210"/>
            <wp:effectExtent l="19050" t="0" r="0" b="0"/>
            <wp:docPr id="1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5800" cy="1426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>
      <w:pPr>
        <w:ind w:left="420"/>
      </w:pPr>
    </w:p>
    <w:p w:rsidR="00CE3F54" w:rsidRPr="001C477E" w:rsidRDefault="00CE3F54" w:rsidP="00CE3F54">
      <w:pPr>
        <w:numPr>
          <w:ilvl w:val="0"/>
          <w:numId w:val="5"/>
        </w:numPr>
      </w:pPr>
      <w:r>
        <w:rPr>
          <w:rFonts w:hint="eastAsia"/>
        </w:rPr>
        <w:t>远程仓库：如果本地需要插件或者</w:t>
      </w:r>
      <w:r>
        <w:rPr>
          <w:rFonts w:hint="eastAsia"/>
        </w:rPr>
        <w:t>jar</w:t>
      </w:r>
      <w:r>
        <w:rPr>
          <w:rFonts w:hint="eastAsia"/>
        </w:rPr>
        <w:t>包，本地仓库没有，</w:t>
      </w:r>
      <w:r w:rsidRPr="00A82292">
        <w:rPr>
          <w:rFonts w:hint="eastAsia"/>
        </w:rPr>
        <w:t>默认去</w:t>
      </w:r>
      <w:r>
        <w:rPr>
          <w:rFonts w:hint="eastAsia"/>
        </w:rPr>
        <w:t>远程</w:t>
      </w:r>
      <w:r w:rsidRPr="00A82292">
        <w:rPr>
          <w:rFonts w:hint="eastAsia"/>
        </w:rPr>
        <w:t>仓库下载</w:t>
      </w:r>
      <w:r>
        <w:rPr>
          <w:rFonts w:hint="eastAsia"/>
        </w:rPr>
        <w:t>。</w:t>
      </w:r>
    </w:p>
    <w:p w:rsidR="00CE3F54" w:rsidRDefault="00CE3F54" w:rsidP="00CE3F54">
      <w:pPr>
        <w:ind w:left="420"/>
      </w:pPr>
      <w:r>
        <w:rPr>
          <w:rFonts w:hint="eastAsia"/>
        </w:rPr>
        <w:t>远程仓库可以在互联网内也可以在局域网内。</w:t>
      </w:r>
    </w:p>
    <w:p w:rsidR="00CE3F54" w:rsidRPr="00917DAE" w:rsidRDefault="00CE3F54" w:rsidP="00CE3F54">
      <w:pPr>
        <w:ind w:left="420"/>
      </w:pPr>
    </w:p>
    <w:p w:rsidR="00CE3F54" w:rsidRDefault="00CE3F54" w:rsidP="00CE3F54">
      <w:pPr>
        <w:numPr>
          <w:ilvl w:val="0"/>
          <w:numId w:val="5"/>
        </w:numPr>
      </w:pPr>
      <w:r>
        <w:rPr>
          <w:rFonts w:hint="eastAsia"/>
        </w:rPr>
        <w:t>中央仓库</w:t>
      </w:r>
      <w:r>
        <w:rPr>
          <w:rFonts w:hint="eastAsia"/>
        </w:rPr>
        <w:t xml:space="preserve"> </w:t>
      </w:r>
      <w:r>
        <w:rPr>
          <w:rFonts w:hint="eastAsia"/>
        </w:rPr>
        <w:t>：在</w:t>
      </w:r>
      <w:r>
        <w:rPr>
          <w:rFonts w:hint="eastAsia"/>
        </w:rPr>
        <w:t>maven</w:t>
      </w:r>
      <w:r>
        <w:rPr>
          <w:rFonts w:hint="eastAsia"/>
        </w:rPr>
        <w:t>软件中内置一个远程仓库地址</w:t>
      </w:r>
      <w:r w:rsidRPr="008D5DAE">
        <w:t>http://repo1.maven.org/maven2</w:t>
      </w:r>
      <w:r>
        <w:rPr>
          <w:rFonts w:hint="eastAsia"/>
        </w:rPr>
        <w:t xml:space="preserve"> </w:t>
      </w:r>
      <w:r>
        <w:rPr>
          <w:rFonts w:hint="eastAsia"/>
        </w:rPr>
        <w:t>，它是中央仓库，服务于整个互联网，它</w:t>
      </w:r>
      <w:r w:rsidRPr="008D5DAE">
        <w:rPr>
          <w:rFonts w:hint="eastAsia"/>
        </w:rPr>
        <w:t>是由</w:t>
      </w:r>
      <w:r w:rsidRPr="008D5DAE">
        <w:t>Maven</w:t>
      </w:r>
      <w:r>
        <w:rPr>
          <w:rFonts w:hint="eastAsia"/>
        </w:rPr>
        <w:t>团队自己维护，里面存储了非常全的</w:t>
      </w:r>
      <w:r>
        <w:rPr>
          <w:rFonts w:hint="eastAsia"/>
        </w:rPr>
        <w:t>jar</w:t>
      </w:r>
      <w:r>
        <w:rPr>
          <w:rFonts w:hint="eastAsia"/>
        </w:rPr>
        <w:t>包，它</w:t>
      </w:r>
      <w:r w:rsidRPr="008D5DAE">
        <w:rPr>
          <w:rFonts w:hint="eastAsia"/>
        </w:rPr>
        <w:t>包含了世界上大部分流行的开源项目构件。</w:t>
      </w:r>
    </w:p>
    <w:p w:rsidR="00CE3F54" w:rsidRDefault="00CE3F54" w:rsidP="00CE3F54"/>
    <w:p w:rsidR="00E8019C" w:rsidRPr="00CE42FD" w:rsidRDefault="00E8019C" w:rsidP="00CE3F54"/>
    <w:p w:rsidR="00CE3F54" w:rsidRDefault="00CE3F54" w:rsidP="00CE3F54">
      <w:pPr>
        <w:pStyle w:val="30"/>
      </w:pPr>
      <w:r>
        <w:rPr>
          <w:rFonts w:hint="eastAsia"/>
        </w:rPr>
        <w:lastRenderedPageBreak/>
        <w:t>配置本地仓库</w:t>
      </w:r>
    </w:p>
    <w:p w:rsidR="00CE3F54" w:rsidRDefault="00CE3F54" w:rsidP="00CE3F54">
      <w:r>
        <w:rPr>
          <w:rFonts w:hint="eastAsia"/>
          <w:noProof/>
        </w:rPr>
        <w:drawing>
          <wp:inline distT="0" distB="0" distL="0" distR="0">
            <wp:extent cx="2967487" cy="2215062"/>
            <wp:effectExtent l="19050" t="0" r="4313" b="0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8901" cy="2216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/>
    <w:p w:rsidR="00CE3F54" w:rsidRDefault="00CE3F54" w:rsidP="00CE3F54"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MAVE_HOME/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/settings.xml</w:t>
      </w:r>
      <w:r>
        <w:rPr>
          <w:rFonts w:hint="eastAsia"/>
        </w:rPr>
        <w:t>文件中配置本地仓库位置：</w:t>
      </w:r>
      <w:r>
        <w:rPr>
          <w:rFonts w:hint="eastAsia"/>
        </w:rPr>
        <w:t xml:space="preserve"> </w:t>
      </w:r>
    </w:p>
    <w:p w:rsidR="00CE3F54" w:rsidRDefault="00CE3F54" w:rsidP="00CE3F54">
      <w:r>
        <w:rPr>
          <w:rFonts w:hint="eastAsia"/>
          <w:noProof/>
        </w:rPr>
        <w:drawing>
          <wp:inline distT="0" distB="0" distL="0" distR="0">
            <wp:extent cx="5274310" cy="770544"/>
            <wp:effectExtent l="19050" t="0" r="2540" b="0"/>
            <wp:docPr id="26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05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/>
    <w:p w:rsidR="00CE3F54" w:rsidRDefault="00CE3F54" w:rsidP="00CE3F54">
      <w:pPr>
        <w:pStyle w:val="30"/>
      </w:pPr>
      <w:r>
        <w:rPr>
          <w:rFonts w:hint="eastAsia"/>
        </w:rPr>
        <w:t>全局</w:t>
      </w:r>
      <w:r>
        <w:rPr>
          <w:rFonts w:hint="eastAsia"/>
        </w:rPr>
        <w:t>setting</w:t>
      </w:r>
      <w:r>
        <w:rPr>
          <w:rFonts w:hint="eastAsia"/>
        </w:rPr>
        <w:t>与用户</w:t>
      </w:r>
      <w:r>
        <w:rPr>
          <w:rFonts w:hint="eastAsia"/>
        </w:rPr>
        <w:t>setting</w:t>
      </w:r>
    </w:p>
    <w:p w:rsidR="00CE3F54" w:rsidRDefault="00CE3F54" w:rsidP="00CE3F54">
      <w:r>
        <w:rPr>
          <w:rFonts w:hint="eastAsia"/>
        </w:rPr>
        <w:tab/>
        <w:t>maven</w:t>
      </w:r>
      <w:r>
        <w:rPr>
          <w:rFonts w:hint="eastAsia"/>
        </w:rPr>
        <w:t>仓库地址、</w:t>
      </w:r>
      <w:proofErr w:type="gramStart"/>
      <w:r>
        <w:rPr>
          <w:rFonts w:hint="eastAsia"/>
        </w:rPr>
        <w:t>私服等</w:t>
      </w:r>
      <w:proofErr w:type="gramEnd"/>
      <w:r>
        <w:rPr>
          <w:rFonts w:hint="eastAsia"/>
        </w:rPr>
        <w:t>配置信息需要在</w:t>
      </w:r>
      <w:r>
        <w:rPr>
          <w:rFonts w:hint="eastAsia"/>
        </w:rPr>
        <w:t>setting.xml</w:t>
      </w:r>
      <w:r>
        <w:rPr>
          <w:rFonts w:hint="eastAsia"/>
        </w:rPr>
        <w:t>文件中配置，分为全局配置和用户配置。</w:t>
      </w:r>
    </w:p>
    <w:p w:rsidR="00CE3F54" w:rsidRDefault="00CE3F54" w:rsidP="00CE3F54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安装目录下的有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/setting.xml</w:t>
      </w:r>
      <w:r>
        <w:rPr>
          <w:rFonts w:hint="eastAsia"/>
        </w:rPr>
        <w:t>文件，此</w:t>
      </w:r>
      <w:r>
        <w:rPr>
          <w:rFonts w:hint="eastAsia"/>
        </w:rPr>
        <w:t>setting.xml</w:t>
      </w:r>
      <w:r>
        <w:rPr>
          <w:rFonts w:hint="eastAsia"/>
        </w:rPr>
        <w:t>文件用于</w:t>
      </w:r>
      <w:r>
        <w:rPr>
          <w:rFonts w:hint="eastAsia"/>
        </w:rPr>
        <w:t>maven</w:t>
      </w:r>
      <w:r>
        <w:rPr>
          <w:rFonts w:hint="eastAsia"/>
        </w:rPr>
        <w:t>的所有</w:t>
      </w:r>
      <w:r>
        <w:rPr>
          <w:rFonts w:hint="eastAsia"/>
        </w:rPr>
        <w:t>project</w:t>
      </w:r>
      <w:r>
        <w:rPr>
          <w:rFonts w:hint="eastAsia"/>
        </w:rPr>
        <w:t>项目，它作为</w:t>
      </w:r>
      <w:r>
        <w:rPr>
          <w:rFonts w:hint="eastAsia"/>
        </w:rPr>
        <w:t>maven</w:t>
      </w:r>
      <w:r>
        <w:rPr>
          <w:rFonts w:hint="eastAsia"/>
        </w:rPr>
        <w:t>的全局配置。</w:t>
      </w:r>
    </w:p>
    <w:p w:rsidR="00CE3F54" w:rsidRDefault="00CE3F54" w:rsidP="00CE3F54">
      <w:r>
        <w:rPr>
          <w:rFonts w:hint="eastAsia"/>
        </w:rPr>
        <w:tab/>
      </w:r>
      <w:r>
        <w:rPr>
          <w:rFonts w:hint="eastAsia"/>
        </w:rPr>
        <w:t>如需要个性配置则需要在用户配置中设置，用户配置的</w:t>
      </w:r>
      <w:r>
        <w:rPr>
          <w:rFonts w:hint="eastAsia"/>
        </w:rPr>
        <w:t>setting.xml</w:t>
      </w:r>
      <w:r>
        <w:rPr>
          <w:rFonts w:hint="eastAsia"/>
        </w:rPr>
        <w:t>文件默认的位置在</w:t>
      </w:r>
      <w:r w:rsidRPr="00810000">
        <w:rPr>
          <w:rFonts w:hint="eastAsia"/>
        </w:rPr>
        <w:t>：</w:t>
      </w:r>
      <w:r w:rsidRPr="00810000">
        <w:rPr>
          <w:rFonts w:hint="eastAsia"/>
        </w:rPr>
        <w:t>${</w:t>
      </w:r>
      <w:proofErr w:type="spellStart"/>
      <w:r w:rsidRPr="00810000">
        <w:rPr>
          <w:rFonts w:hint="eastAsia"/>
        </w:rPr>
        <w:t>user.</w:t>
      </w:r>
      <w:r>
        <w:rPr>
          <w:rFonts w:hint="eastAsia"/>
        </w:rPr>
        <w:t>dir</w:t>
      </w:r>
      <w:proofErr w:type="spellEnd"/>
      <w:r w:rsidRPr="00810000">
        <w:rPr>
          <w:rFonts w:hint="eastAsia"/>
        </w:rPr>
        <w:t>} /.m2/settings.xml</w:t>
      </w:r>
      <w:r w:rsidRPr="00810000">
        <w:rPr>
          <w:rFonts w:hint="eastAsia"/>
        </w:rPr>
        <w:t>目录中</w:t>
      </w:r>
      <w:r>
        <w:rPr>
          <w:rFonts w:hint="eastAsia"/>
        </w:rPr>
        <w:t>,</w:t>
      </w:r>
      <w:r w:rsidRPr="00810000">
        <w:rPr>
          <w:rFonts w:hint="eastAsia"/>
        </w:rPr>
        <w:t>${</w:t>
      </w:r>
      <w:proofErr w:type="spellStart"/>
      <w:r w:rsidRPr="00810000">
        <w:rPr>
          <w:rFonts w:hint="eastAsia"/>
        </w:rPr>
        <w:t>user.</w:t>
      </w:r>
      <w:r>
        <w:rPr>
          <w:rFonts w:hint="eastAsia"/>
        </w:rPr>
        <w:t>dir</w:t>
      </w:r>
      <w:proofErr w:type="spellEnd"/>
      <w:r w:rsidRPr="00810000">
        <w:rPr>
          <w:rFonts w:hint="eastAsia"/>
        </w:rPr>
        <w:t xml:space="preserve">} </w:t>
      </w:r>
      <w:r w:rsidRPr="00810000">
        <w:rPr>
          <w:rFonts w:hint="eastAsia"/>
        </w:rPr>
        <w:t>指</w:t>
      </w:r>
      <w:r w:rsidRPr="00810000">
        <w:rPr>
          <w:rFonts w:hint="eastAsia"/>
        </w:rPr>
        <w:t xml:space="preserve">windows </w:t>
      </w:r>
      <w:r>
        <w:rPr>
          <w:rFonts w:hint="eastAsia"/>
        </w:rPr>
        <w:t>中的用户目录。</w:t>
      </w:r>
    </w:p>
    <w:p w:rsidR="00CE3F54" w:rsidRDefault="00CE3F54" w:rsidP="00CE3F54">
      <w:r>
        <w:rPr>
          <w:rFonts w:hint="eastAsia"/>
        </w:rPr>
        <w:tab/>
        <w:t>maven</w:t>
      </w:r>
      <w:r w:rsidR="00A72648">
        <w:rPr>
          <w:rFonts w:hint="eastAsia"/>
        </w:rPr>
        <w:t>会</w:t>
      </w:r>
      <w:r>
        <w:rPr>
          <w:rFonts w:hint="eastAsia"/>
        </w:rPr>
        <w:t>先找用户配置，如果找到则以用户配置</w:t>
      </w:r>
      <w:r w:rsidR="005D5E74">
        <w:rPr>
          <w:rFonts w:hint="eastAsia"/>
        </w:rPr>
        <w:t>文件</w:t>
      </w:r>
      <w:r>
        <w:rPr>
          <w:rFonts w:hint="eastAsia"/>
        </w:rPr>
        <w:t>为准，否则使用全局配置</w:t>
      </w:r>
      <w:r w:rsidR="005D5E74">
        <w:rPr>
          <w:rFonts w:hint="eastAsia"/>
        </w:rPr>
        <w:t>文件</w:t>
      </w:r>
      <w:r>
        <w:rPr>
          <w:rFonts w:hint="eastAsia"/>
        </w:rPr>
        <w:t>。</w:t>
      </w:r>
    </w:p>
    <w:p w:rsidR="00CE3F54" w:rsidRDefault="004A5D7B" w:rsidP="004A5D7B">
      <w:pPr>
        <w:jc w:val="center"/>
      </w:pPr>
      <w:r>
        <w:object w:dxaOrig="6745" w:dyaOrig="2701">
          <v:shape id="_x0000_i1027" type="#_x0000_t75" style="width:235.75pt;height:93.65pt" o:ole="">
            <v:imagedata r:id="rId21" o:title=""/>
          </v:shape>
          <o:OLEObject Type="Embed" ProgID="Visio.Drawing.11" ShapeID="_x0000_i1027" DrawAspect="Content" ObjectID="_1571749102" r:id="rId22"/>
        </w:object>
      </w:r>
    </w:p>
    <w:p w:rsidR="001A706E" w:rsidRPr="00CE3F54" w:rsidRDefault="001A706E" w:rsidP="00EA5DE3"/>
    <w:p w:rsidR="00CE3F54" w:rsidRDefault="00CE3F54" w:rsidP="00EA5DE3"/>
    <w:p w:rsidR="00A22BFE" w:rsidRDefault="00A22BFE" w:rsidP="00A22BFE"/>
    <w:p w:rsidR="006B4878" w:rsidRPr="0039307B" w:rsidRDefault="006B4878" w:rsidP="0039307B"/>
    <w:p w:rsidR="00B5227C" w:rsidRDefault="006D1C83" w:rsidP="006D1C83">
      <w:pPr>
        <w:pStyle w:val="11"/>
      </w:pPr>
      <w:r>
        <w:rPr>
          <w:rFonts w:hint="eastAsia"/>
        </w:rPr>
        <w:lastRenderedPageBreak/>
        <w:t>项目构建</w:t>
      </w:r>
    </w:p>
    <w:p w:rsidR="00EF0C70" w:rsidRDefault="009B4AA9" w:rsidP="00EF0C70">
      <w:pPr>
        <w:pStyle w:val="20"/>
      </w:pPr>
      <w:r>
        <w:rPr>
          <w:rFonts w:hint="eastAsia"/>
        </w:rPr>
        <w:t>学习</w:t>
      </w:r>
      <w:r w:rsidR="00EF0C70">
        <w:rPr>
          <w:rFonts w:hint="eastAsia"/>
        </w:rPr>
        <w:t>目标</w:t>
      </w:r>
    </w:p>
    <w:p w:rsidR="00785848" w:rsidRDefault="00EF0C70" w:rsidP="00EF0C70">
      <w:r>
        <w:rPr>
          <w:rFonts w:hint="eastAsia"/>
        </w:rPr>
        <w:t>1</w:t>
      </w:r>
      <w:r>
        <w:rPr>
          <w:rFonts w:hint="eastAsia"/>
        </w:rPr>
        <w:t>、</w:t>
      </w:r>
      <w:r w:rsidR="00596034">
        <w:rPr>
          <w:rFonts w:hint="eastAsia"/>
        </w:rPr>
        <w:t>独立在</w:t>
      </w:r>
      <w:r w:rsidR="00596034">
        <w:rPr>
          <w:rFonts w:hint="eastAsia"/>
        </w:rPr>
        <w:t>eclipse</w:t>
      </w:r>
      <w:r w:rsidR="00596034">
        <w:rPr>
          <w:rFonts w:hint="eastAsia"/>
        </w:rPr>
        <w:t>中安装配置</w:t>
      </w:r>
      <w:r w:rsidR="00596034">
        <w:rPr>
          <w:rFonts w:hint="eastAsia"/>
        </w:rPr>
        <w:t>maven</w:t>
      </w:r>
      <w:r w:rsidR="00596034">
        <w:rPr>
          <w:rFonts w:hint="eastAsia"/>
        </w:rPr>
        <w:t>插件</w:t>
      </w:r>
    </w:p>
    <w:p w:rsidR="002505A4" w:rsidRDefault="00785848" w:rsidP="00EF0C70">
      <w:r>
        <w:rPr>
          <w:rFonts w:hint="eastAsia"/>
        </w:rPr>
        <w:t>2</w:t>
      </w:r>
      <w:r>
        <w:rPr>
          <w:rFonts w:hint="eastAsia"/>
        </w:rPr>
        <w:t>、</w:t>
      </w:r>
      <w:r w:rsidR="002505A4">
        <w:rPr>
          <w:rFonts w:hint="eastAsia"/>
        </w:rPr>
        <w:t>说出</w:t>
      </w:r>
      <w:r w:rsidR="002505A4">
        <w:rPr>
          <w:rFonts w:hint="eastAsia"/>
        </w:rPr>
        <w:t>maven</w:t>
      </w:r>
      <w:r w:rsidR="002505A4">
        <w:rPr>
          <w:rFonts w:hint="eastAsia"/>
        </w:rPr>
        <w:t>坐标的含义</w:t>
      </w:r>
    </w:p>
    <w:p w:rsidR="00EF0C70" w:rsidRDefault="00785848" w:rsidP="00EF0C70">
      <w:r>
        <w:rPr>
          <w:rFonts w:hint="eastAsia"/>
        </w:rPr>
        <w:t>3</w:t>
      </w:r>
      <w:r w:rsidR="002505A4">
        <w:rPr>
          <w:rFonts w:hint="eastAsia"/>
        </w:rPr>
        <w:t>、</w:t>
      </w:r>
      <w:r w:rsidR="00EF0C70">
        <w:rPr>
          <w:rFonts w:hint="eastAsia"/>
        </w:rPr>
        <w:t>使用</w:t>
      </w:r>
      <w:r w:rsidR="00EF0C70">
        <w:rPr>
          <w:rFonts w:hint="eastAsia"/>
        </w:rPr>
        <w:t>eclipse</w:t>
      </w:r>
      <w:r w:rsidR="00EF0C70">
        <w:rPr>
          <w:rFonts w:hint="eastAsia"/>
        </w:rPr>
        <w:t>创建</w:t>
      </w:r>
      <w:proofErr w:type="spellStart"/>
      <w:r w:rsidR="00EF0C70">
        <w:rPr>
          <w:rFonts w:hint="eastAsia"/>
        </w:rPr>
        <w:t>mavan</w:t>
      </w:r>
      <w:proofErr w:type="spellEnd"/>
      <w:r w:rsidR="00EF0C70">
        <w:rPr>
          <w:rFonts w:hint="eastAsia"/>
        </w:rPr>
        <w:t>工程（</w:t>
      </w:r>
      <w:r w:rsidR="00EF0C70">
        <w:rPr>
          <w:rFonts w:hint="eastAsia"/>
        </w:rPr>
        <w:t>java</w:t>
      </w:r>
      <w:r w:rsidR="00EF0C70">
        <w:rPr>
          <w:rFonts w:hint="eastAsia"/>
        </w:rPr>
        <w:t>工程及</w:t>
      </w:r>
      <w:r w:rsidR="00EF0C70">
        <w:rPr>
          <w:rFonts w:hint="eastAsia"/>
        </w:rPr>
        <w:t>java web</w:t>
      </w:r>
      <w:r w:rsidR="00EF0C70">
        <w:rPr>
          <w:rFonts w:hint="eastAsia"/>
        </w:rPr>
        <w:t>工程）</w:t>
      </w:r>
    </w:p>
    <w:p w:rsidR="00EF0C70" w:rsidRDefault="00785848" w:rsidP="00EF0C70">
      <w:r>
        <w:rPr>
          <w:rFonts w:hint="eastAsia"/>
        </w:rPr>
        <w:t>4</w:t>
      </w:r>
      <w:r w:rsidR="00CA3B65">
        <w:rPr>
          <w:rFonts w:hint="eastAsia"/>
        </w:rPr>
        <w:t>、使用</w:t>
      </w:r>
      <w:r w:rsidR="00CA3B65">
        <w:rPr>
          <w:rFonts w:hint="eastAsia"/>
        </w:rPr>
        <w:t>eclipse</w:t>
      </w:r>
      <w:r w:rsidR="00CA3B65">
        <w:rPr>
          <w:rFonts w:hint="eastAsia"/>
        </w:rPr>
        <w:t>运行</w:t>
      </w:r>
      <w:r w:rsidR="00CA3B65">
        <w:rPr>
          <w:rFonts w:hint="eastAsia"/>
        </w:rPr>
        <w:t>maven</w:t>
      </w:r>
      <w:r w:rsidR="00CA3B65">
        <w:rPr>
          <w:rFonts w:hint="eastAsia"/>
        </w:rPr>
        <w:t>的命令</w:t>
      </w:r>
    </w:p>
    <w:p w:rsidR="00CA3B65" w:rsidRPr="00EF0C70" w:rsidRDefault="00CA3B65" w:rsidP="00EF0C70"/>
    <w:p w:rsidR="00EB769F" w:rsidRDefault="00EB769F" w:rsidP="00EB769F">
      <w:pPr>
        <w:pStyle w:val="20"/>
      </w:pPr>
      <w:r>
        <w:rPr>
          <w:rFonts w:hint="eastAsia"/>
        </w:rPr>
        <w:t>m2e</w:t>
      </w:r>
      <w:r>
        <w:rPr>
          <w:rFonts w:hint="eastAsia"/>
        </w:rPr>
        <w:t>插件安装配置</w:t>
      </w:r>
    </w:p>
    <w:p w:rsidR="009059BB" w:rsidRDefault="009059BB" w:rsidP="009059BB">
      <w:pPr>
        <w:pStyle w:val="30"/>
      </w:pPr>
      <w:r>
        <w:rPr>
          <w:rFonts w:hint="eastAsia"/>
        </w:rPr>
        <w:t>eclipse</w:t>
      </w:r>
      <w:r>
        <w:rPr>
          <w:rFonts w:hint="eastAsia"/>
        </w:rPr>
        <w:t>与</w:t>
      </w:r>
      <w:r>
        <w:rPr>
          <w:rFonts w:hint="eastAsia"/>
        </w:rPr>
        <w:t>maven</w:t>
      </w:r>
    </w:p>
    <w:p w:rsidR="009059BB" w:rsidRPr="009059BB" w:rsidRDefault="009059BB" w:rsidP="009059BB">
      <w:r>
        <w:rPr>
          <w:rFonts w:hint="eastAsia"/>
        </w:rPr>
        <w:t>可以在</w:t>
      </w:r>
      <w:r>
        <w:rPr>
          <w:rFonts w:hint="eastAsia"/>
        </w:rPr>
        <w:t>eclipse</w:t>
      </w:r>
      <w:r>
        <w:rPr>
          <w:rFonts w:hint="eastAsia"/>
        </w:rPr>
        <w:t>开发工具中集成</w:t>
      </w:r>
      <w:r>
        <w:rPr>
          <w:rFonts w:hint="eastAsia"/>
        </w:rPr>
        <w:t>maven</w:t>
      </w:r>
      <w:r>
        <w:rPr>
          <w:rFonts w:hint="eastAsia"/>
        </w:rPr>
        <w:t>软件，</w:t>
      </w:r>
      <w:r>
        <w:rPr>
          <w:rFonts w:hint="eastAsia"/>
        </w:rPr>
        <w:t>eclipse</w:t>
      </w:r>
      <w:r>
        <w:rPr>
          <w:rFonts w:hint="eastAsia"/>
        </w:rPr>
        <w:t>是一个开发工具，</w:t>
      </w:r>
      <w:r>
        <w:rPr>
          <w:rFonts w:hint="eastAsia"/>
        </w:rPr>
        <w:t>maven</w:t>
      </w:r>
      <w:r>
        <w:rPr>
          <w:rFonts w:hint="eastAsia"/>
        </w:rPr>
        <w:t>是一个项目管理工具</w:t>
      </w:r>
      <w:r w:rsidR="00B55262">
        <w:rPr>
          <w:rFonts w:hint="eastAsia"/>
        </w:rPr>
        <w:t>，</w:t>
      </w:r>
      <w:r w:rsidR="00B55262">
        <w:rPr>
          <w:rFonts w:hint="eastAsia"/>
        </w:rPr>
        <w:t>maven</w:t>
      </w:r>
      <w:r w:rsidR="00B55262">
        <w:rPr>
          <w:rFonts w:hint="eastAsia"/>
        </w:rPr>
        <w:t>有一套项目构建的规范</w:t>
      </w:r>
      <w:r>
        <w:rPr>
          <w:rFonts w:hint="eastAsia"/>
        </w:rPr>
        <w:t>，在</w:t>
      </w:r>
      <w:r>
        <w:rPr>
          <w:rFonts w:hint="eastAsia"/>
        </w:rPr>
        <w:t>eclipse</w:t>
      </w:r>
      <w:r>
        <w:rPr>
          <w:rFonts w:hint="eastAsia"/>
        </w:rPr>
        <w:t>集成</w:t>
      </w:r>
      <w:r>
        <w:rPr>
          <w:rFonts w:hint="eastAsia"/>
        </w:rPr>
        <w:t>maven</w:t>
      </w:r>
      <w:r w:rsidR="00752508">
        <w:rPr>
          <w:rFonts w:hint="eastAsia"/>
        </w:rPr>
        <w:t>软件，最终</w:t>
      </w:r>
      <w:r>
        <w:rPr>
          <w:rFonts w:hint="eastAsia"/>
        </w:rPr>
        <w:t>通过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maven</w:t>
      </w:r>
      <w:r>
        <w:rPr>
          <w:rFonts w:hint="eastAsia"/>
        </w:rPr>
        <w:t>工程。</w:t>
      </w:r>
    </w:p>
    <w:p w:rsidR="00EB769F" w:rsidRDefault="00EB769F" w:rsidP="00EB769F">
      <w:pPr>
        <w:pStyle w:val="30"/>
      </w:pPr>
      <w:r>
        <w:rPr>
          <w:rFonts w:hint="eastAsia"/>
        </w:rPr>
        <w:t>插件安装</w:t>
      </w:r>
    </w:p>
    <w:p w:rsidR="00EB769F" w:rsidRDefault="00EB769F" w:rsidP="00EB769F">
      <w:r>
        <w:rPr>
          <w:rFonts w:hint="eastAsia"/>
        </w:rPr>
        <w:tab/>
      </w:r>
      <w:r>
        <w:rPr>
          <w:rFonts w:hint="eastAsia"/>
        </w:rPr>
        <w:t>本教程</w:t>
      </w:r>
      <w:r>
        <w:rPr>
          <w:rFonts w:hint="eastAsia"/>
        </w:rP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eclipse</w:t>
      </w:r>
      <w:r w:rsidR="00BC0EF3">
        <w:rPr>
          <w:rFonts w:hint="eastAsia"/>
        </w:rPr>
        <w:t xml:space="preserve"> mars 2</w:t>
      </w:r>
      <w:r w:rsidR="00BC0EF3">
        <w:rPr>
          <w:rFonts w:hint="eastAsia"/>
        </w:rPr>
        <w:t>版本</w:t>
      </w:r>
      <w:r>
        <w:rPr>
          <w:rFonts w:hint="eastAsia"/>
        </w:rPr>
        <w:t>，此版本自带</w:t>
      </w:r>
      <w:r>
        <w:rPr>
          <w:rFonts w:hint="eastAsia"/>
        </w:rPr>
        <w:t>maven</w:t>
      </w:r>
      <w:r>
        <w:rPr>
          <w:rFonts w:hint="eastAsia"/>
        </w:rPr>
        <w:t>插件不用单独安装。</w:t>
      </w:r>
    </w:p>
    <w:p w:rsidR="00EB769F" w:rsidRDefault="00EB769F" w:rsidP="00EB769F">
      <w:r>
        <w:rPr>
          <w:rFonts w:hint="eastAsia"/>
        </w:rPr>
        <w:t>在新建窗口中可看到</w:t>
      </w:r>
      <w:r>
        <w:rPr>
          <w:rFonts w:hint="eastAsia"/>
        </w:rPr>
        <w:t>maven</w:t>
      </w:r>
      <w:r w:rsidR="00D3006F">
        <w:rPr>
          <w:rFonts w:hint="eastAsia"/>
        </w:rPr>
        <w:t>项目的创建项表示</w:t>
      </w:r>
      <w:r w:rsidR="00D3006F">
        <w:rPr>
          <w:rFonts w:hint="eastAsia"/>
        </w:rPr>
        <w:t>maven</w:t>
      </w:r>
      <w:r w:rsidR="00F20393">
        <w:rPr>
          <w:rFonts w:hint="eastAsia"/>
        </w:rPr>
        <w:t>插件已存在，如下图：</w:t>
      </w:r>
    </w:p>
    <w:p w:rsidR="00EB769F" w:rsidRDefault="00EB769F" w:rsidP="00EB769F">
      <w:r>
        <w:rPr>
          <w:noProof/>
        </w:rPr>
        <w:drawing>
          <wp:inline distT="0" distB="0" distL="0" distR="0">
            <wp:extent cx="4943475" cy="2419350"/>
            <wp:effectExtent l="19050" t="0" r="9525" b="0"/>
            <wp:docPr id="4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769F" w:rsidRPr="00D71DAA" w:rsidRDefault="00EB769F" w:rsidP="00EB769F"/>
    <w:p w:rsidR="00EB769F" w:rsidRDefault="00EB769F" w:rsidP="00EB769F">
      <w:pPr>
        <w:pStyle w:val="30"/>
      </w:pPr>
      <w:r>
        <w:rPr>
          <w:rFonts w:hint="eastAsia"/>
        </w:rPr>
        <w:lastRenderedPageBreak/>
        <w:t>指定</w:t>
      </w:r>
      <w:r>
        <w:rPr>
          <w:rFonts w:hint="eastAsia"/>
        </w:rPr>
        <w:t>maven</w:t>
      </w:r>
      <w:r>
        <w:rPr>
          <w:rFonts w:hint="eastAsia"/>
        </w:rPr>
        <w:t>安装目录</w:t>
      </w:r>
      <w:r>
        <w:rPr>
          <w:rFonts w:hint="eastAsia"/>
        </w:rPr>
        <w:t xml:space="preserve"> </w:t>
      </w:r>
    </w:p>
    <w:p w:rsidR="00EB769F" w:rsidRPr="00FD7C6F" w:rsidRDefault="00EB769F" w:rsidP="00EB769F">
      <w:r>
        <w:rPr>
          <w:rFonts w:hint="eastAsia"/>
        </w:rPr>
        <w:tab/>
      </w:r>
      <w:r>
        <w:rPr>
          <w:rFonts w:hint="eastAsia"/>
        </w:rPr>
        <w:t>一些高版本的</w:t>
      </w:r>
      <w:r>
        <w:rPr>
          <w:rFonts w:hint="eastAsia"/>
        </w:rPr>
        <w:t>eclipse</w:t>
      </w:r>
      <w:r>
        <w:rPr>
          <w:rFonts w:hint="eastAsia"/>
        </w:rPr>
        <w:t>已经内置了</w:t>
      </w:r>
      <w:r>
        <w:rPr>
          <w:rFonts w:hint="eastAsia"/>
        </w:rPr>
        <w:t>maven</w:t>
      </w:r>
      <w:r>
        <w:rPr>
          <w:rFonts w:hint="eastAsia"/>
        </w:rPr>
        <w:t>的安装，下图是</w:t>
      </w:r>
      <w:r w:rsidR="00E35147">
        <w:rPr>
          <w:rFonts w:hint="eastAsia"/>
        </w:rPr>
        <w:t xml:space="preserve">eclipse </w:t>
      </w:r>
      <w:r w:rsidR="003471E1">
        <w:rPr>
          <w:rFonts w:hint="eastAsia"/>
        </w:rPr>
        <w:t>mars2</w:t>
      </w:r>
      <w:r>
        <w:rPr>
          <w:rFonts w:hint="eastAsia"/>
        </w:rPr>
        <w:t>版本</w:t>
      </w:r>
      <w:r w:rsidR="00E35147">
        <w:rPr>
          <w:rFonts w:hint="eastAsia"/>
        </w:rPr>
        <w:t>中已经</w:t>
      </w:r>
      <w:r>
        <w:rPr>
          <w:rFonts w:hint="eastAsia"/>
        </w:rPr>
        <w:t>内置了</w:t>
      </w:r>
      <w:r>
        <w:rPr>
          <w:rFonts w:hint="eastAsia"/>
        </w:rPr>
        <w:t>maven3.3.3</w:t>
      </w:r>
      <w:r w:rsidR="002F4501">
        <w:rPr>
          <w:rFonts w:hint="eastAsia"/>
        </w:rPr>
        <w:t>版本，</w:t>
      </w:r>
      <w:r>
        <w:rPr>
          <w:rFonts w:hint="eastAsia"/>
        </w:rPr>
        <w:t>项目为了统一</w:t>
      </w:r>
      <w:r w:rsidR="002F4501">
        <w:rPr>
          <w:rFonts w:hint="eastAsia"/>
        </w:rPr>
        <w:t>maven</w:t>
      </w:r>
      <w:r w:rsidR="002F4501">
        <w:rPr>
          <w:rFonts w:hint="eastAsia"/>
        </w:rPr>
        <w:t>的</w:t>
      </w:r>
      <w:r>
        <w:rPr>
          <w:rFonts w:hint="eastAsia"/>
        </w:rPr>
        <w:t>版本不</w:t>
      </w:r>
      <w:r w:rsidR="002F4501">
        <w:rPr>
          <w:rFonts w:hint="eastAsia"/>
        </w:rPr>
        <w:t>会</w:t>
      </w:r>
      <w:r>
        <w:rPr>
          <w:rFonts w:hint="eastAsia"/>
        </w:rPr>
        <w:t>使用</w:t>
      </w:r>
      <w:r w:rsidR="002F4501">
        <w:rPr>
          <w:rFonts w:hint="eastAsia"/>
        </w:rPr>
        <w:t>eclipse</w:t>
      </w:r>
      <w:r>
        <w:rPr>
          <w:rFonts w:hint="eastAsia"/>
        </w:rPr>
        <w:t>内置的</w:t>
      </w:r>
      <w:r>
        <w:rPr>
          <w:rFonts w:hint="eastAsia"/>
        </w:rPr>
        <w:t>maven</w:t>
      </w:r>
      <w:r w:rsidR="002F4501">
        <w:rPr>
          <w:rFonts w:hint="eastAsia"/>
        </w:rPr>
        <w:t>版本</w:t>
      </w:r>
      <w:r>
        <w:rPr>
          <w:rFonts w:hint="eastAsia"/>
        </w:rPr>
        <w:t>，</w:t>
      </w:r>
      <w:r w:rsidR="00AC77A4">
        <w:rPr>
          <w:rFonts w:hint="eastAsia"/>
        </w:rPr>
        <w:t>这里我们</w:t>
      </w:r>
      <w:r>
        <w:rPr>
          <w:rFonts w:hint="eastAsia"/>
        </w:rPr>
        <w:t>maven3.3.9</w:t>
      </w:r>
      <w:r>
        <w:rPr>
          <w:rFonts w:hint="eastAsia"/>
        </w:rPr>
        <w:t>。</w:t>
      </w:r>
    </w:p>
    <w:p w:rsidR="00EB769F" w:rsidRDefault="00F668E9" w:rsidP="00EB769F">
      <w:r>
        <w:rPr>
          <w:noProof/>
        </w:rPr>
        <w:drawing>
          <wp:inline distT="0" distB="0" distL="0" distR="0">
            <wp:extent cx="5274310" cy="4872559"/>
            <wp:effectExtent l="19050" t="0" r="254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72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45D5" w:rsidRDefault="004945D5" w:rsidP="00EB769F"/>
    <w:p w:rsidR="004945D5" w:rsidRPr="00C01607" w:rsidRDefault="004945D5" w:rsidP="00EB769F"/>
    <w:p w:rsidR="00EB769F" w:rsidRPr="00C01607" w:rsidRDefault="00EB769F" w:rsidP="00EB769F"/>
    <w:p w:rsidR="00EB769F" w:rsidRPr="00A14B55" w:rsidRDefault="00EB769F" w:rsidP="00EB769F"/>
    <w:p w:rsidR="00EB769F" w:rsidRDefault="00EB769F" w:rsidP="00EB769F">
      <w:pPr>
        <w:pStyle w:val="30"/>
      </w:pPr>
      <w:r>
        <w:rPr>
          <w:rFonts w:hint="eastAsia"/>
        </w:rPr>
        <w:t>User Setting</w:t>
      </w:r>
      <w:r>
        <w:rPr>
          <w:rFonts w:hint="eastAsia"/>
        </w:rPr>
        <w:t>配置</w:t>
      </w:r>
    </w:p>
    <w:p w:rsidR="00EB769F" w:rsidRDefault="00EB769F" w:rsidP="00EB769F">
      <w:r>
        <w:rPr>
          <w:rFonts w:hint="eastAsia"/>
        </w:rPr>
        <w:tab/>
      </w:r>
      <w:r w:rsidR="00EF5A26">
        <w:rPr>
          <w:rFonts w:hint="eastAsia"/>
        </w:rPr>
        <w:t>在</w:t>
      </w:r>
      <w:r w:rsidR="00EF5A26">
        <w:rPr>
          <w:rFonts w:hint="eastAsia"/>
        </w:rPr>
        <w:t>eclipse</w:t>
      </w:r>
      <w:r w:rsidR="00EF5A26">
        <w:rPr>
          <w:rFonts w:hint="eastAsia"/>
        </w:rPr>
        <w:t>中配置使用的</w:t>
      </w:r>
      <w:r w:rsidR="00EF5A26">
        <w:rPr>
          <w:rFonts w:hint="eastAsia"/>
        </w:rPr>
        <w:t>maven</w:t>
      </w:r>
      <w:r w:rsidR="00EF5A26">
        <w:rPr>
          <w:rFonts w:hint="eastAsia"/>
        </w:rPr>
        <w:t>的</w:t>
      </w:r>
      <w:r w:rsidR="00EF5A26">
        <w:rPr>
          <w:rFonts w:hint="eastAsia"/>
        </w:rPr>
        <w:t>setting.xml</w:t>
      </w:r>
      <w:r w:rsidR="00EF5A26">
        <w:rPr>
          <w:rFonts w:hint="eastAsia"/>
        </w:rPr>
        <w:t>文件，</w:t>
      </w: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安装目录下的</w:t>
      </w:r>
      <w:r>
        <w:rPr>
          <w:rFonts w:hint="eastAsia"/>
        </w:rPr>
        <w:t>setting.xml</w:t>
      </w:r>
      <w:r>
        <w:rPr>
          <w:rFonts w:hint="eastAsia"/>
        </w:rPr>
        <w:t>文件。</w:t>
      </w:r>
    </w:p>
    <w:p w:rsidR="00EF5A26" w:rsidRDefault="00EF5A26" w:rsidP="00EB769F"/>
    <w:p w:rsidR="00EF5A26" w:rsidRPr="00EF5A26" w:rsidRDefault="00EF5A26" w:rsidP="00EB769F"/>
    <w:p w:rsidR="00EB769F" w:rsidRDefault="00EB769F" w:rsidP="00EB769F"/>
    <w:p w:rsidR="00EB769F" w:rsidRDefault="00EB769F" w:rsidP="00EB769F">
      <w:r>
        <w:rPr>
          <w:noProof/>
        </w:rPr>
        <w:lastRenderedPageBreak/>
        <w:drawing>
          <wp:inline distT="0" distB="0" distL="0" distR="0">
            <wp:extent cx="5274310" cy="2518483"/>
            <wp:effectExtent l="19050" t="0" r="2540" b="0"/>
            <wp:docPr id="4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84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769F" w:rsidRDefault="00EB769F" w:rsidP="00EB769F"/>
    <w:p w:rsidR="00EB769F" w:rsidRDefault="00EB769F" w:rsidP="00EB769F">
      <w:r>
        <w:rPr>
          <w:rFonts w:hint="eastAsia"/>
        </w:rPr>
        <w:t>注意：如果修改了</w:t>
      </w:r>
      <w:r>
        <w:rPr>
          <w:rFonts w:hint="eastAsia"/>
        </w:rPr>
        <w:t xml:space="preserve"> setting.xml</w:t>
      </w:r>
      <w:r>
        <w:rPr>
          <w:rFonts w:hint="eastAsia"/>
        </w:rPr>
        <w:t>文件需要点击上图中的“</w:t>
      </w:r>
      <w:r>
        <w:rPr>
          <w:rFonts w:hint="eastAsia"/>
        </w:rPr>
        <w:t>update settings</w:t>
      </w:r>
      <w:r>
        <w:rPr>
          <w:rFonts w:hint="eastAsia"/>
        </w:rPr>
        <w:t>”按钮对本地仓库重建索引，点击“</w:t>
      </w:r>
      <w:proofErr w:type="spellStart"/>
      <w:r>
        <w:rPr>
          <w:rFonts w:hint="eastAsia"/>
        </w:rPr>
        <w:t>Reindex</w:t>
      </w:r>
      <w:proofErr w:type="spellEnd"/>
      <w:r>
        <w:rPr>
          <w:rFonts w:hint="eastAsia"/>
        </w:rPr>
        <w:t>”。</w:t>
      </w:r>
    </w:p>
    <w:p w:rsidR="00EB769F" w:rsidRDefault="00EB769F" w:rsidP="00EB769F"/>
    <w:p w:rsidR="00EB769F" w:rsidRDefault="00EB769F" w:rsidP="00EB769F">
      <w:pPr>
        <w:pStyle w:val="30"/>
      </w:pPr>
      <w:r>
        <w:rPr>
          <w:rFonts w:hint="eastAsia"/>
        </w:rPr>
        <w:t>eclipse</w:t>
      </w:r>
      <w:r>
        <w:rPr>
          <w:rFonts w:hint="eastAsia"/>
        </w:rPr>
        <w:t>浏览仓库</w:t>
      </w:r>
    </w:p>
    <w:p w:rsidR="00B16B4E" w:rsidRDefault="00EB769F" w:rsidP="00EB769F">
      <w:r>
        <w:rPr>
          <w:rFonts w:hint="eastAsia"/>
        </w:rPr>
        <w:tab/>
      </w:r>
      <w:r w:rsidR="00B16B4E">
        <w:rPr>
          <w:rFonts w:hint="eastAsia"/>
        </w:rPr>
        <w:t>maven</w:t>
      </w:r>
      <w:r w:rsidR="00B16B4E">
        <w:rPr>
          <w:rFonts w:hint="eastAsia"/>
        </w:rPr>
        <w:t>配置完成需要测试在</w:t>
      </w:r>
      <w:r w:rsidR="00B16B4E">
        <w:rPr>
          <w:rFonts w:hint="eastAsia"/>
        </w:rPr>
        <w:t>eclipse</w:t>
      </w:r>
      <w:r w:rsidR="00B16B4E">
        <w:rPr>
          <w:rFonts w:hint="eastAsia"/>
        </w:rPr>
        <w:t>中是否可以浏览</w:t>
      </w:r>
      <w:r w:rsidR="00B16B4E">
        <w:rPr>
          <w:rFonts w:hint="eastAsia"/>
        </w:rPr>
        <w:t>maven</w:t>
      </w:r>
      <w:r w:rsidR="00B16B4E">
        <w:rPr>
          <w:rFonts w:hint="eastAsia"/>
        </w:rPr>
        <w:t>的</w:t>
      </w:r>
      <w:r w:rsidR="003F21E6">
        <w:rPr>
          <w:rFonts w:hint="eastAsia"/>
        </w:rPr>
        <w:t>本地</w:t>
      </w:r>
      <w:r w:rsidR="00B16B4E">
        <w:rPr>
          <w:rFonts w:hint="eastAsia"/>
        </w:rPr>
        <w:t>仓库，如果可以正常浏览</w:t>
      </w:r>
      <w:r w:rsidR="00AC5554">
        <w:rPr>
          <w:rFonts w:hint="eastAsia"/>
        </w:rPr>
        <w:t>maven</w:t>
      </w:r>
      <w:r w:rsidR="00AC5554">
        <w:rPr>
          <w:rFonts w:hint="eastAsia"/>
        </w:rPr>
        <w:t>本地仓库</w:t>
      </w:r>
      <w:r w:rsidR="003F21E6">
        <w:rPr>
          <w:rFonts w:hint="eastAsia"/>
        </w:rPr>
        <w:t>则</w:t>
      </w:r>
      <w:r w:rsidR="00B16B4E">
        <w:rPr>
          <w:rFonts w:hint="eastAsia"/>
        </w:rPr>
        <w:t>说明</w:t>
      </w:r>
      <w:r w:rsidR="00B16B4E">
        <w:rPr>
          <w:rFonts w:hint="eastAsia"/>
        </w:rPr>
        <w:t>eclipse</w:t>
      </w:r>
      <w:r w:rsidR="00B16B4E">
        <w:rPr>
          <w:rFonts w:hint="eastAsia"/>
        </w:rPr>
        <w:t>集成</w:t>
      </w:r>
      <w:r w:rsidR="00B16B4E">
        <w:rPr>
          <w:rFonts w:hint="eastAsia"/>
        </w:rPr>
        <w:t>maven</w:t>
      </w:r>
      <w:r w:rsidR="00B16B4E">
        <w:rPr>
          <w:rFonts w:hint="eastAsia"/>
        </w:rPr>
        <w:t>已经完成。</w:t>
      </w:r>
    </w:p>
    <w:p w:rsidR="00EB769F" w:rsidRDefault="00B16B4E" w:rsidP="00EB769F">
      <w:r>
        <w:rPr>
          <w:rFonts w:hint="eastAsia"/>
        </w:rPr>
        <w:tab/>
      </w:r>
      <w:r w:rsidR="00EB769F">
        <w:rPr>
          <w:rFonts w:hint="eastAsia"/>
        </w:rPr>
        <w:t>打开</w:t>
      </w:r>
      <w:r w:rsidR="00EB769F">
        <w:rPr>
          <w:rFonts w:hint="eastAsia"/>
        </w:rPr>
        <w:t>eclipse</w:t>
      </w:r>
      <w:r w:rsidR="00EB769F">
        <w:rPr>
          <w:rFonts w:hint="eastAsia"/>
        </w:rPr>
        <w:t>仓库视图，对插件和</w:t>
      </w:r>
      <w:r w:rsidR="00EB769F">
        <w:rPr>
          <w:rFonts w:hint="eastAsia"/>
        </w:rPr>
        <w:t>jar</w:t>
      </w:r>
      <w:proofErr w:type="gramStart"/>
      <w:r w:rsidR="00EB769F">
        <w:rPr>
          <w:rFonts w:hint="eastAsia"/>
        </w:rPr>
        <w:t>包建立</w:t>
      </w:r>
      <w:proofErr w:type="gramEnd"/>
      <w:r w:rsidR="00EB769F">
        <w:rPr>
          <w:rFonts w:hint="eastAsia"/>
        </w:rPr>
        <w:t>索引</w:t>
      </w:r>
    </w:p>
    <w:p w:rsidR="00EB769F" w:rsidRDefault="00EB769F" w:rsidP="00EB769F">
      <w:r>
        <w:rPr>
          <w:noProof/>
        </w:rPr>
        <w:drawing>
          <wp:inline distT="0" distB="0" distL="0" distR="0">
            <wp:extent cx="3267075" cy="1533525"/>
            <wp:effectExtent l="19050" t="0" r="9525" b="0"/>
            <wp:docPr id="4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3C" w:rsidRDefault="00FF1D3C" w:rsidP="00EB769F">
      <w:r>
        <w:rPr>
          <w:rFonts w:hint="eastAsia"/>
        </w:rPr>
        <w:t>找到</w:t>
      </w:r>
      <w:r>
        <w:rPr>
          <w:rFonts w:hint="eastAsia"/>
        </w:rPr>
        <w:t xml:space="preserve">Local </w:t>
      </w:r>
      <w:proofErr w:type="spellStart"/>
      <w:r>
        <w:rPr>
          <w:rFonts w:hint="eastAsia"/>
        </w:rPr>
        <w:t>respository</w:t>
      </w:r>
      <w:proofErr w:type="spellEnd"/>
      <w:r>
        <w:rPr>
          <w:rFonts w:hint="eastAsia"/>
        </w:rPr>
        <w:t>本地仓库项，点击</w:t>
      </w:r>
      <w:r>
        <w:rPr>
          <w:rFonts w:hint="eastAsia"/>
        </w:rPr>
        <w:t>Rebuild index</w:t>
      </w:r>
      <w:r>
        <w:rPr>
          <w:rFonts w:hint="eastAsia"/>
        </w:rPr>
        <w:t>重建索引</w:t>
      </w:r>
      <w:r>
        <w:rPr>
          <w:rFonts w:hint="eastAsia"/>
        </w:rPr>
        <w:t xml:space="preserve"> </w:t>
      </w:r>
    </w:p>
    <w:p w:rsidR="00EB769F" w:rsidRDefault="00EB769F" w:rsidP="00EB769F">
      <w:r>
        <w:rPr>
          <w:noProof/>
        </w:rPr>
        <w:drawing>
          <wp:inline distT="0" distB="0" distL="0" distR="0">
            <wp:extent cx="5274310" cy="1533230"/>
            <wp:effectExtent l="19050" t="0" r="2540" b="0"/>
            <wp:docPr id="4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3C" w:rsidRDefault="00FF1D3C" w:rsidP="00EB769F">
      <w:r>
        <w:rPr>
          <w:rFonts w:hint="eastAsia"/>
        </w:rPr>
        <w:t>重建索引完成点击前边的“</w:t>
      </w:r>
      <w:r>
        <w:rPr>
          <w:rFonts w:hint="eastAsia"/>
        </w:rPr>
        <w:t>+</w:t>
      </w:r>
      <w:r>
        <w:rPr>
          <w:rFonts w:hint="eastAsia"/>
        </w:rPr>
        <w:t>”图标即可查看本地仓库的内容：如下图：</w:t>
      </w:r>
    </w:p>
    <w:p w:rsidR="00FF1D3C" w:rsidRDefault="00AE4553" w:rsidP="00EB769F">
      <w:r>
        <w:rPr>
          <w:rFonts w:hint="eastAsia"/>
          <w:noProof/>
        </w:rPr>
        <w:lastRenderedPageBreak/>
        <w:drawing>
          <wp:inline distT="0" distB="0" distL="0" distR="0">
            <wp:extent cx="3774440" cy="2647950"/>
            <wp:effectExtent l="19050" t="0" r="0" b="0"/>
            <wp:docPr id="2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440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3783" w:rsidRDefault="00CD3783" w:rsidP="00EB769F"/>
    <w:p w:rsidR="00AE4553" w:rsidRPr="00FF1D3C" w:rsidRDefault="00AE4553" w:rsidP="00EB769F"/>
    <w:p w:rsidR="00EB769F" w:rsidRDefault="00EB769F" w:rsidP="00EB769F"/>
    <w:p w:rsidR="007013C4" w:rsidRDefault="007013C4" w:rsidP="007013C4">
      <w:pPr>
        <w:pStyle w:val="20"/>
      </w:pPr>
      <w:r>
        <w:rPr>
          <w:rFonts w:hint="eastAsia"/>
        </w:rPr>
        <w:t>定义</w:t>
      </w:r>
      <w:r w:rsidR="0052661A">
        <w:rPr>
          <w:rFonts w:hint="eastAsia"/>
        </w:rPr>
        <w:t>maven</w:t>
      </w:r>
      <w:r w:rsidR="0048167E">
        <w:rPr>
          <w:rFonts w:hint="eastAsia"/>
        </w:rPr>
        <w:t>坐标</w:t>
      </w:r>
    </w:p>
    <w:p w:rsidR="00B05254" w:rsidRPr="00B05254" w:rsidRDefault="00B05254" w:rsidP="00B05254">
      <w:r>
        <w:rPr>
          <w:rFonts w:hint="eastAsia"/>
        </w:rPr>
        <w:tab/>
      </w:r>
      <w:r>
        <w:rPr>
          <w:rFonts w:hint="eastAsia"/>
        </w:rPr>
        <w:t>每个</w:t>
      </w:r>
      <w:r>
        <w:rPr>
          <w:rFonts w:hint="eastAsia"/>
        </w:rPr>
        <w:t>maven</w:t>
      </w:r>
      <w:r w:rsidR="001E71F6">
        <w:rPr>
          <w:rFonts w:hint="eastAsia"/>
        </w:rPr>
        <w:t>工程</w:t>
      </w:r>
      <w:r>
        <w:rPr>
          <w:rFonts w:hint="eastAsia"/>
        </w:rPr>
        <w:t>都需要定义本工程的坐标，坐标是</w:t>
      </w:r>
      <w:r>
        <w:rPr>
          <w:rFonts w:hint="eastAsia"/>
        </w:rPr>
        <w:t>maven</w:t>
      </w:r>
      <w:r>
        <w:rPr>
          <w:rFonts w:hint="eastAsia"/>
        </w:rPr>
        <w:t>对</w:t>
      </w:r>
      <w:r>
        <w:rPr>
          <w:rFonts w:hint="eastAsia"/>
        </w:rPr>
        <w:t>jar</w:t>
      </w:r>
      <w:r>
        <w:rPr>
          <w:rFonts w:hint="eastAsia"/>
        </w:rPr>
        <w:t>包的身份定义，比如：入门程序的坐标定义如下：</w:t>
      </w:r>
    </w:p>
    <w:p w:rsidR="007013C4" w:rsidRPr="00FE56C2" w:rsidRDefault="007013C4" w:rsidP="007013C4">
      <w:pPr>
        <w:tabs>
          <w:tab w:val="num" w:pos="720"/>
        </w:tabs>
        <w:rPr>
          <w:color w:val="FF0000"/>
        </w:rPr>
      </w:pPr>
    </w:p>
    <w:p w:rsidR="00660AF9" w:rsidRPr="00FE56C2" w:rsidRDefault="00660AF9" w:rsidP="00660AF9">
      <w:pPr>
        <w:tabs>
          <w:tab w:val="num" w:pos="720"/>
        </w:tabs>
        <w:rPr>
          <w:color w:val="FF0000"/>
        </w:rPr>
      </w:pPr>
      <w:proofErr w:type="gramStart"/>
      <w:r w:rsidRPr="00FE56C2">
        <w:rPr>
          <w:rFonts w:hint="eastAsia"/>
          <w:color w:val="FF0000"/>
        </w:rPr>
        <w:t>&lt;!--</w:t>
      </w:r>
      <w:proofErr w:type="gramEnd"/>
      <w:r w:rsidRPr="00FE56C2">
        <w:rPr>
          <w:rFonts w:hint="eastAsia"/>
          <w:color w:val="FF0000"/>
        </w:rPr>
        <w:t>项目名称，定义为组织名</w:t>
      </w:r>
      <w:r w:rsidRPr="00FE56C2">
        <w:rPr>
          <w:rFonts w:hint="eastAsia"/>
          <w:color w:val="FF0000"/>
        </w:rPr>
        <w:t>+</w:t>
      </w:r>
      <w:r w:rsidRPr="00FE56C2">
        <w:rPr>
          <w:rFonts w:hint="eastAsia"/>
          <w:color w:val="FF0000"/>
        </w:rPr>
        <w:t>项目名，类似包名</w:t>
      </w:r>
      <w:r w:rsidRPr="00FE56C2">
        <w:rPr>
          <w:rFonts w:hint="eastAsia"/>
          <w:color w:val="FF0000"/>
        </w:rPr>
        <w:t>--&gt;</w:t>
      </w:r>
    </w:p>
    <w:p w:rsidR="00660AF9" w:rsidRPr="00FE56C2" w:rsidRDefault="00660AF9" w:rsidP="00660AF9">
      <w:pPr>
        <w:tabs>
          <w:tab w:val="num" w:pos="720"/>
        </w:tabs>
        <w:rPr>
          <w:color w:val="FF0000"/>
        </w:rPr>
      </w:pPr>
      <w:proofErr w:type="gramStart"/>
      <w:r w:rsidRPr="00FE56C2">
        <w:rPr>
          <w:color w:val="FF0000"/>
        </w:rPr>
        <w:t>&lt;</w:t>
      </w:r>
      <w:proofErr w:type="spellStart"/>
      <w:r w:rsidRPr="00FE56C2">
        <w:rPr>
          <w:color w:val="FF0000"/>
        </w:rPr>
        <w:t>groupId</w:t>
      </w:r>
      <w:proofErr w:type="spellEnd"/>
      <w:r w:rsidRPr="00FE56C2">
        <w:rPr>
          <w:color w:val="FF0000"/>
        </w:rPr>
        <w:t>&gt;</w:t>
      </w:r>
      <w:proofErr w:type="spellStart"/>
      <w:r w:rsidR="00E34C6A" w:rsidRPr="00FE56C2">
        <w:rPr>
          <w:color w:val="FF0000"/>
        </w:rPr>
        <w:t>com.qf</w:t>
      </w:r>
      <w:r w:rsidRPr="00FE56C2">
        <w:rPr>
          <w:color w:val="FF0000"/>
        </w:rPr>
        <w:t>.maven</w:t>
      </w:r>
      <w:proofErr w:type="spellEnd"/>
      <w:proofErr w:type="gramEnd"/>
      <w:r w:rsidRPr="00FE56C2">
        <w:rPr>
          <w:color w:val="FF0000"/>
        </w:rPr>
        <w:t>&lt;/</w:t>
      </w:r>
      <w:proofErr w:type="spellStart"/>
      <w:r w:rsidRPr="00FE56C2">
        <w:rPr>
          <w:color w:val="FF0000"/>
        </w:rPr>
        <w:t>groupId</w:t>
      </w:r>
      <w:proofErr w:type="spellEnd"/>
      <w:r w:rsidRPr="00FE56C2">
        <w:rPr>
          <w:color w:val="FF0000"/>
        </w:rPr>
        <w:t>&gt;</w:t>
      </w:r>
    </w:p>
    <w:p w:rsidR="00660AF9" w:rsidRPr="00FE56C2" w:rsidRDefault="00660AF9" w:rsidP="00660AF9">
      <w:pPr>
        <w:tabs>
          <w:tab w:val="num" w:pos="720"/>
        </w:tabs>
        <w:rPr>
          <w:color w:val="FF0000"/>
        </w:rPr>
      </w:pPr>
      <w:proofErr w:type="gramStart"/>
      <w:r w:rsidRPr="00FE56C2">
        <w:rPr>
          <w:rFonts w:hint="eastAsia"/>
          <w:color w:val="FF0000"/>
        </w:rPr>
        <w:t>&lt;!--</w:t>
      </w:r>
      <w:proofErr w:type="gramEnd"/>
      <w:r w:rsidRPr="00FE56C2">
        <w:rPr>
          <w:rFonts w:hint="eastAsia"/>
          <w:color w:val="FF0000"/>
        </w:rPr>
        <w:t xml:space="preserve"> </w:t>
      </w:r>
      <w:r w:rsidRPr="00FE56C2">
        <w:rPr>
          <w:rFonts w:hint="eastAsia"/>
          <w:color w:val="FF0000"/>
        </w:rPr>
        <w:t>模块名称</w:t>
      </w:r>
      <w:r w:rsidRPr="00FE56C2">
        <w:rPr>
          <w:rFonts w:hint="eastAsia"/>
          <w:color w:val="FF0000"/>
        </w:rPr>
        <w:t xml:space="preserve"> --&gt;</w:t>
      </w:r>
    </w:p>
    <w:p w:rsidR="00660AF9" w:rsidRPr="00FE56C2" w:rsidRDefault="00660AF9" w:rsidP="00660AF9">
      <w:pPr>
        <w:tabs>
          <w:tab w:val="num" w:pos="720"/>
        </w:tabs>
        <w:rPr>
          <w:color w:val="FF0000"/>
        </w:rPr>
      </w:pPr>
      <w:r w:rsidRPr="00FE56C2">
        <w:rPr>
          <w:color w:val="FF0000"/>
        </w:rPr>
        <w:t>&lt;</w:t>
      </w:r>
      <w:proofErr w:type="spellStart"/>
      <w:r w:rsidRPr="00FE56C2">
        <w:rPr>
          <w:color w:val="FF0000"/>
        </w:rPr>
        <w:t>artifactId</w:t>
      </w:r>
      <w:proofErr w:type="spellEnd"/>
      <w:r w:rsidRPr="00FE56C2">
        <w:rPr>
          <w:color w:val="FF0000"/>
        </w:rPr>
        <w:t>&gt;maven-first&lt;/</w:t>
      </w:r>
      <w:proofErr w:type="spellStart"/>
      <w:r w:rsidRPr="00FE56C2">
        <w:rPr>
          <w:color w:val="FF0000"/>
        </w:rPr>
        <w:t>artifactId</w:t>
      </w:r>
      <w:proofErr w:type="spellEnd"/>
      <w:r w:rsidRPr="00FE56C2">
        <w:rPr>
          <w:color w:val="FF0000"/>
        </w:rPr>
        <w:t>&gt;</w:t>
      </w:r>
    </w:p>
    <w:p w:rsidR="00660AF9" w:rsidRDefault="00660AF9" w:rsidP="00660AF9">
      <w:pPr>
        <w:tabs>
          <w:tab w:val="num" w:pos="720"/>
        </w:tabs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当前项目版本号，</w:t>
      </w:r>
      <w:r>
        <w:rPr>
          <w:rFonts w:hint="eastAsia"/>
        </w:rPr>
        <w:t>snapshot</w:t>
      </w:r>
      <w:r>
        <w:rPr>
          <w:rFonts w:hint="eastAsia"/>
        </w:rPr>
        <w:t>为快照版本即非正式版本，</w:t>
      </w:r>
      <w:r>
        <w:rPr>
          <w:rFonts w:hint="eastAsia"/>
        </w:rPr>
        <w:t>release</w:t>
      </w:r>
      <w:r>
        <w:rPr>
          <w:rFonts w:hint="eastAsia"/>
        </w:rPr>
        <w:t>为正式发布版本</w:t>
      </w:r>
      <w:r>
        <w:rPr>
          <w:rFonts w:hint="eastAsia"/>
        </w:rPr>
        <w:t xml:space="preserve"> --&gt;</w:t>
      </w:r>
    </w:p>
    <w:p w:rsidR="00660AF9" w:rsidRDefault="00660AF9" w:rsidP="00660AF9">
      <w:pPr>
        <w:tabs>
          <w:tab w:val="num" w:pos="720"/>
        </w:tabs>
      </w:pPr>
      <w:r>
        <w:t>&lt;version&gt;0.0.1-SNAPSHOT&lt;/version&gt;</w:t>
      </w:r>
    </w:p>
    <w:p w:rsidR="004D36F7" w:rsidRDefault="00C5458F" w:rsidP="007013C4">
      <w:pPr>
        <w:tabs>
          <w:tab w:val="num" w:pos="720"/>
        </w:tabs>
      </w:pPr>
      <w:r w:rsidRPr="00105A7E">
        <w:t xml:space="preserve">&lt;packaging &gt; </w:t>
      </w:r>
      <w:r w:rsidRPr="00105A7E">
        <w:rPr>
          <w:rFonts w:hint="eastAsia"/>
        </w:rPr>
        <w:t>：打包类型</w:t>
      </w:r>
    </w:p>
    <w:p w:rsidR="004D36F7" w:rsidRDefault="004D36F7" w:rsidP="007013C4">
      <w:pPr>
        <w:tabs>
          <w:tab w:val="num" w:pos="720"/>
        </w:tabs>
      </w:pPr>
      <w:r>
        <w:rPr>
          <w:rFonts w:hint="eastAsia"/>
        </w:rPr>
        <w:tab/>
      </w:r>
      <w:r w:rsidR="00C5458F" w:rsidRPr="00105A7E">
        <w:t>j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4D36F7" w:rsidRDefault="004D36F7" w:rsidP="007013C4">
      <w:pPr>
        <w:tabs>
          <w:tab w:val="num" w:pos="720"/>
        </w:tabs>
      </w:pPr>
      <w:r>
        <w:rPr>
          <w:rFonts w:hint="eastAsia"/>
        </w:rPr>
        <w:tab/>
      </w:r>
      <w:r w:rsidR="00C5458F" w:rsidRPr="00105A7E">
        <w:t>w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86A2F" w:rsidRDefault="004D36F7" w:rsidP="00F619C2">
      <w:pPr>
        <w:tabs>
          <w:tab w:val="num" w:pos="720"/>
        </w:tabs>
      </w:pPr>
      <w:r>
        <w:rPr>
          <w:rFonts w:hint="eastAsia"/>
        </w:rPr>
        <w:tab/>
      </w:r>
      <w:proofErr w:type="spellStart"/>
      <w:r w:rsidR="00C5458F" w:rsidRPr="00105A7E">
        <w:t>pom</w:t>
      </w:r>
      <w:proofErr w:type="spellEnd"/>
      <w:r w:rsidR="00C5458F" w:rsidRPr="00105A7E">
        <w:t xml:space="preserve"> </w:t>
      </w:r>
      <w:r>
        <w:rPr>
          <w:rFonts w:hint="eastAsia"/>
        </w:rPr>
        <w:t>：用于</w:t>
      </w:r>
      <w:r>
        <w:rPr>
          <w:rFonts w:hint="eastAsia"/>
        </w:rPr>
        <w:t>maven</w:t>
      </w:r>
      <w:r>
        <w:rPr>
          <w:rFonts w:hint="eastAsia"/>
        </w:rPr>
        <w:t>工程的继承</w:t>
      </w:r>
      <w:r w:rsidR="00FD051E">
        <w:rPr>
          <w:rFonts w:hint="eastAsia"/>
        </w:rPr>
        <w:t>，通常</w:t>
      </w:r>
      <w:proofErr w:type="gramStart"/>
      <w:r w:rsidR="00FD051E">
        <w:rPr>
          <w:rFonts w:hint="eastAsia"/>
        </w:rPr>
        <w:t>父工程</w:t>
      </w:r>
      <w:proofErr w:type="gramEnd"/>
      <w:r w:rsidR="00FD051E">
        <w:rPr>
          <w:rFonts w:hint="eastAsia"/>
        </w:rPr>
        <w:t>设置为</w:t>
      </w:r>
      <w:proofErr w:type="spellStart"/>
      <w:r w:rsidR="00FD051E">
        <w:rPr>
          <w:rFonts w:hint="eastAsia"/>
        </w:rPr>
        <w:t>pom</w:t>
      </w:r>
      <w:proofErr w:type="spellEnd"/>
      <w:r w:rsidR="00C5458F" w:rsidRPr="00105A7E">
        <w:t xml:space="preserve"> </w:t>
      </w:r>
      <w:r w:rsidR="00C5458F" w:rsidRPr="00105A7E">
        <w:br/>
      </w:r>
    </w:p>
    <w:p w:rsidR="00441D9C" w:rsidRDefault="00441D9C" w:rsidP="00441D9C">
      <w:pPr>
        <w:pStyle w:val="20"/>
      </w:pPr>
      <w:r>
        <w:rPr>
          <w:rFonts w:hint="eastAsia"/>
        </w:rPr>
        <w:t>构建</w:t>
      </w:r>
      <w:r>
        <w:rPr>
          <w:rFonts w:hint="eastAsia"/>
        </w:rPr>
        <w:t>web</w:t>
      </w:r>
      <w:r>
        <w:rPr>
          <w:rFonts w:hint="eastAsia"/>
        </w:rPr>
        <w:t>工程</w:t>
      </w:r>
    </w:p>
    <w:p w:rsidR="00A252DE" w:rsidRPr="00A252DE" w:rsidRDefault="00A252DE" w:rsidP="00A252DE">
      <w:pPr>
        <w:pStyle w:val="30"/>
      </w:pPr>
      <w:r>
        <w:rPr>
          <w:rFonts w:hint="eastAsia"/>
        </w:rPr>
        <w:t>需求</w:t>
      </w:r>
    </w:p>
    <w:p w:rsidR="00905D5A" w:rsidRDefault="00260EB4" w:rsidP="00441D9C">
      <w:r>
        <w:rPr>
          <w:rFonts w:hint="eastAsia"/>
        </w:rPr>
        <w:t>创建</w:t>
      </w:r>
      <w:r w:rsidR="00073371">
        <w:rPr>
          <w:rFonts w:hint="eastAsia"/>
        </w:rPr>
        <w:t>一个</w:t>
      </w:r>
      <w:r w:rsidR="00073371">
        <w:rPr>
          <w:rFonts w:hint="eastAsia"/>
        </w:rPr>
        <w:t>web</w:t>
      </w:r>
      <w:r w:rsidR="00073371">
        <w:rPr>
          <w:rFonts w:hint="eastAsia"/>
        </w:rPr>
        <w:t>工程</w:t>
      </w:r>
      <w:r w:rsidR="00155C5F">
        <w:rPr>
          <w:rFonts w:hint="eastAsia"/>
        </w:rPr>
        <w:t>，</w:t>
      </w:r>
      <w:r w:rsidR="0026786D">
        <w:rPr>
          <w:rFonts w:hint="eastAsia"/>
        </w:rPr>
        <w:t>实现</w:t>
      </w:r>
      <w:r w:rsidR="00905D5A">
        <w:rPr>
          <w:rFonts w:hint="eastAsia"/>
        </w:rPr>
        <w:t>入门程序的功能</w:t>
      </w:r>
      <w:r w:rsidR="0026786D">
        <w:rPr>
          <w:rFonts w:hint="eastAsia"/>
        </w:rPr>
        <w:t>。</w:t>
      </w:r>
    </w:p>
    <w:p w:rsidR="00441D9C" w:rsidRDefault="00905D5A" w:rsidP="00441D9C">
      <w:r>
        <w:rPr>
          <w:rFonts w:hint="eastAsia"/>
        </w:rPr>
        <w:t>1</w:t>
      </w:r>
      <w:r>
        <w:rPr>
          <w:rFonts w:hint="eastAsia"/>
        </w:rPr>
        <w:t>）添加</w:t>
      </w:r>
      <w:proofErr w:type="spellStart"/>
      <w:r w:rsidR="00441D9C">
        <w:rPr>
          <w:rFonts w:hint="eastAsia"/>
        </w:rPr>
        <w:t>index.jsp</w:t>
      </w:r>
      <w:proofErr w:type="spellEnd"/>
      <w:r>
        <w:rPr>
          <w:rFonts w:hint="eastAsia"/>
        </w:rPr>
        <w:t>，输出</w:t>
      </w:r>
      <w:r>
        <w:rPr>
          <w:rFonts w:hint="eastAsia"/>
        </w:rPr>
        <w:t>hello world</w:t>
      </w:r>
    </w:p>
    <w:p w:rsidR="00905D5A" w:rsidRDefault="00905D5A" w:rsidP="00441D9C">
      <w:r>
        <w:rPr>
          <w:rFonts w:hint="eastAsia"/>
        </w:rPr>
        <w:t>2</w:t>
      </w:r>
      <w:r>
        <w:rPr>
          <w:rFonts w:hint="eastAsia"/>
        </w:rPr>
        <w:t>）添加一个</w:t>
      </w:r>
      <w:r>
        <w:rPr>
          <w:rFonts w:hint="eastAsia"/>
        </w:rPr>
        <w:t>servlet</w:t>
      </w:r>
      <w:r>
        <w:rPr>
          <w:rFonts w:hint="eastAsia"/>
        </w:rPr>
        <w:t>转发到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页面。</w:t>
      </w:r>
    </w:p>
    <w:p w:rsidR="00441D9C" w:rsidRDefault="00441D9C" w:rsidP="00441D9C">
      <w:pPr>
        <w:pStyle w:val="30"/>
      </w:pPr>
      <w:r>
        <w:rPr>
          <w:rFonts w:hint="eastAsia"/>
        </w:rPr>
        <w:lastRenderedPageBreak/>
        <w:t>第一步创建</w:t>
      </w:r>
      <w:r>
        <w:rPr>
          <w:rFonts w:hint="eastAsia"/>
        </w:rPr>
        <w:t>maven</w:t>
      </w:r>
      <w:r>
        <w:rPr>
          <w:rFonts w:hint="eastAsia"/>
        </w:rPr>
        <w:t>工程</w:t>
      </w:r>
    </w:p>
    <w:p w:rsidR="00A6769D" w:rsidRPr="00573AF6" w:rsidRDefault="00A6769D" w:rsidP="00A6769D">
      <w:r>
        <w:rPr>
          <w:rFonts w:hint="eastAsia"/>
        </w:rPr>
        <w:t>选择</w:t>
      </w:r>
      <w:r>
        <w:rPr>
          <w:rFonts w:hint="eastAsia"/>
        </w:rPr>
        <w:t xml:space="preserve"> Maven Project</w:t>
      </w:r>
    </w:p>
    <w:p w:rsidR="00A6769D" w:rsidRDefault="00A6769D" w:rsidP="00A6769D">
      <w:r>
        <w:rPr>
          <w:noProof/>
        </w:rPr>
        <w:drawing>
          <wp:inline distT="0" distB="0" distL="0" distR="0">
            <wp:extent cx="4933950" cy="3629025"/>
            <wp:effectExtent l="19050" t="0" r="0" b="0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362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378A" w:rsidRDefault="00A0378A" w:rsidP="00A6769D"/>
    <w:p w:rsidR="00441D9C" w:rsidRDefault="00441D9C" w:rsidP="00441D9C"/>
    <w:p w:rsidR="00D05211" w:rsidRDefault="00D65972" w:rsidP="00441D9C">
      <w:r>
        <w:rPr>
          <w:rFonts w:hint="eastAsia"/>
          <w:noProof/>
        </w:rPr>
        <w:drawing>
          <wp:inline distT="0" distB="0" distL="0" distR="0">
            <wp:extent cx="5274310" cy="3082722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2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211" w:rsidRDefault="00D05211" w:rsidP="00D05211">
      <w:r>
        <w:rPr>
          <w:rFonts w:hint="eastAsia"/>
        </w:rPr>
        <w:t>了解一下骨架界面</w:t>
      </w:r>
      <w:r>
        <w:rPr>
          <w:rFonts w:hint="eastAsia"/>
        </w:rPr>
        <w:t>:</w:t>
      </w:r>
    </w:p>
    <w:p w:rsidR="00D05211" w:rsidRDefault="00D05211" w:rsidP="00D05211">
      <w:r>
        <w:rPr>
          <w:rFonts w:hint="eastAsia"/>
        </w:rPr>
        <w:t>当我们不跳过骨架点击“</w:t>
      </w:r>
      <w:r>
        <w:rPr>
          <w:rFonts w:hint="eastAsia"/>
        </w:rPr>
        <w:t>next</w:t>
      </w:r>
      <w:r>
        <w:rPr>
          <w:rFonts w:hint="eastAsia"/>
        </w:rPr>
        <w:t>”会进入骨架选择页面，如果</w:t>
      </w:r>
      <w:r>
        <w:rPr>
          <w:rFonts w:hint="eastAsia"/>
        </w:rPr>
        <w:t>eclipse</w:t>
      </w:r>
      <w:r>
        <w:rPr>
          <w:rFonts w:hint="eastAsia"/>
        </w:rPr>
        <w:t>中配置本地仓库正确则显示出骨架：</w:t>
      </w:r>
    </w:p>
    <w:p w:rsidR="00D05211" w:rsidRDefault="00D05211" w:rsidP="00D05211">
      <w:r>
        <w:rPr>
          <w:rFonts w:hint="eastAsia"/>
          <w:noProof/>
        </w:rPr>
        <w:lastRenderedPageBreak/>
        <w:drawing>
          <wp:inline distT="0" distB="0" distL="0" distR="0">
            <wp:extent cx="5274310" cy="3714326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14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211" w:rsidRPr="00E72AB5" w:rsidRDefault="00D05211" w:rsidP="00D05211"/>
    <w:p w:rsidR="00D05211" w:rsidRDefault="00D05211" w:rsidP="00D05211">
      <w:r>
        <w:rPr>
          <w:rFonts w:hint="eastAsia"/>
        </w:rPr>
        <w:t>选择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会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java web</w:t>
      </w:r>
      <w:r>
        <w:rPr>
          <w:rFonts w:hint="eastAsia"/>
        </w:rPr>
        <w:t>工程）</w:t>
      </w:r>
    </w:p>
    <w:p w:rsidR="00D05211" w:rsidRDefault="00D05211" w:rsidP="00D05211">
      <w:r>
        <w:rPr>
          <w:rFonts w:hint="eastAsia"/>
        </w:rPr>
        <w:t>选择</w:t>
      </w:r>
      <w:proofErr w:type="spellStart"/>
      <w:r>
        <w:rPr>
          <w:rFonts w:hint="eastAsia"/>
        </w:rPr>
        <w:t>quickstart</w:t>
      </w:r>
      <w:proofErr w:type="spellEnd"/>
      <w:r>
        <w:rPr>
          <w:rFonts w:hint="eastAsia"/>
        </w:rPr>
        <w:t>会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java</w:t>
      </w:r>
      <w:r>
        <w:rPr>
          <w:rFonts w:hint="eastAsia"/>
        </w:rPr>
        <w:t>工程）</w:t>
      </w:r>
    </w:p>
    <w:p w:rsidR="00D05211" w:rsidRPr="009D5FA3" w:rsidRDefault="00D05211" w:rsidP="00D05211">
      <w:pPr>
        <w:rPr>
          <w:color w:val="FF0000"/>
        </w:rPr>
      </w:pPr>
      <w:r w:rsidRPr="009D5FA3">
        <w:rPr>
          <w:rFonts w:hint="eastAsia"/>
          <w:color w:val="FF0000"/>
        </w:rPr>
        <w:t>注意：使用骨架的问题是创建的</w:t>
      </w:r>
      <w:r w:rsidRPr="009D5FA3">
        <w:rPr>
          <w:rFonts w:hint="eastAsia"/>
          <w:color w:val="FF0000"/>
        </w:rPr>
        <w:t>maven</w:t>
      </w:r>
      <w:r w:rsidRPr="009D5FA3">
        <w:rPr>
          <w:rFonts w:hint="eastAsia"/>
          <w:color w:val="FF0000"/>
        </w:rPr>
        <w:t>工程目录不完整，所以不推荐使用</w:t>
      </w:r>
      <w:r>
        <w:rPr>
          <w:rFonts w:hint="eastAsia"/>
          <w:color w:val="FF0000"/>
        </w:rPr>
        <w:t>，本教程创建</w:t>
      </w:r>
      <w:r>
        <w:rPr>
          <w:rFonts w:hint="eastAsia"/>
          <w:color w:val="FF0000"/>
        </w:rPr>
        <w:t>maven</w:t>
      </w:r>
      <w:r>
        <w:rPr>
          <w:rFonts w:hint="eastAsia"/>
          <w:color w:val="FF0000"/>
        </w:rPr>
        <w:t>工程统一跳过骨架</w:t>
      </w:r>
      <w:r w:rsidRPr="009D5FA3">
        <w:rPr>
          <w:rFonts w:hint="eastAsia"/>
          <w:color w:val="FF0000"/>
        </w:rPr>
        <w:t>。</w:t>
      </w:r>
    </w:p>
    <w:p w:rsidR="00D05211" w:rsidRPr="00D05211" w:rsidRDefault="00D05211" w:rsidP="00441D9C"/>
    <w:p w:rsidR="00441D9C" w:rsidRPr="009D5CBD" w:rsidRDefault="00441D9C" w:rsidP="00441D9C"/>
    <w:p w:rsidR="00441D9C" w:rsidRDefault="00441D9C" w:rsidP="00441D9C">
      <w:pPr>
        <w:pStyle w:val="30"/>
      </w:pPr>
      <w:r>
        <w:rPr>
          <w:rFonts w:hint="eastAsia"/>
        </w:rPr>
        <w:lastRenderedPageBreak/>
        <w:t>第二步定义坐标</w:t>
      </w:r>
    </w:p>
    <w:p w:rsidR="00441D9C" w:rsidRDefault="002D4FDB" w:rsidP="00441D9C">
      <w:pPr>
        <w:rPr>
          <w:rFonts w:hint="eastAsia"/>
        </w:rPr>
      </w:pPr>
      <w:r>
        <w:rPr>
          <w:noProof/>
        </w:rPr>
        <w:drawing>
          <wp:inline distT="0" distB="0" distL="0" distR="0" wp14:anchorId="5604FC57" wp14:editId="412FB9B6">
            <wp:extent cx="5274310" cy="444690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4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04C7" w:rsidRDefault="000004C7" w:rsidP="00441D9C">
      <w:r>
        <w:rPr>
          <w:rFonts w:hint="eastAsia"/>
        </w:rPr>
        <w:t>Group</w:t>
      </w:r>
      <w:r>
        <w:t xml:space="preserve"> Id </w:t>
      </w:r>
      <w:r>
        <w:rPr>
          <w:rFonts w:hint="eastAsia"/>
        </w:rPr>
        <w:t>：组织名或者公司名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m</w:t>
      </w:r>
      <w:r>
        <w:t>.</w:t>
      </w:r>
      <w:proofErr w:type="gramStart"/>
      <w:r>
        <w:t>qf.maven</w:t>
      </w:r>
      <w:proofErr w:type="spellEnd"/>
      <w:proofErr w:type="gramEnd"/>
    </w:p>
    <w:p w:rsidR="000004C7" w:rsidRDefault="000004C7" w:rsidP="00441D9C">
      <w:r>
        <w:t>Artifact Id:</w:t>
      </w:r>
      <w:r>
        <w:rPr>
          <w:rFonts w:hint="eastAsia"/>
        </w:rPr>
        <w:t>项目名</w:t>
      </w:r>
    </w:p>
    <w:p w:rsidR="000004C7" w:rsidRDefault="000E5CD6" w:rsidP="00441D9C">
      <w:r>
        <w:t>Version:</w:t>
      </w:r>
      <w:r>
        <w:rPr>
          <w:rFonts w:hint="eastAsia"/>
        </w:rPr>
        <w:t>版本</w:t>
      </w:r>
    </w:p>
    <w:p w:rsidR="007D489A" w:rsidRDefault="007D489A" w:rsidP="00441D9C">
      <w:pPr>
        <w:rPr>
          <w:rFonts w:hint="eastAsia"/>
        </w:rPr>
      </w:pPr>
      <w:proofErr w:type="spellStart"/>
      <w:r>
        <w:rPr>
          <w:rFonts w:hint="eastAsia"/>
        </w:rPr>
        <w:t>Packaing</w:t>
      </w:r>
      <w:proofErr w:type="spellEnd"/>
      <w:r>
        <w:t>:</w:t>
      </w:r>
      <w:r>
        <w:rPr>
          <w:rFonts w:hint="eastAsia"/>
        </w:rPr>
        <w:t>打包方式：</w:t>
      </w:r>
      <w:r w:rsidR="00057B57">
        <w:rPr>
          <w:rFonts w:hint="eastAsia"/>
        </w:rPr>
        <w:t>java</w:t>
      </w:r>
      <w:r w:rsidR="00057B57">
        <w:rPr>
          <w:rFonts w:hint="eastAsia"/>
        </w:rPr>
        <w:t>项目选</w:t>
      </w:r>
      <w:r w:rsidR="00057B57">
        <w:t xml:space="preserve">jar   </w:t>
      </w:r>
      <w:r w:rsidR="00057B57">
        <w:rPr>
          <w:rFonts w:hint="eastAsia"/>
        </w:rPr>
        <w:t>web</w:t>
      </w:r>
      <w:r w:rsidR="00057B57">
        <w:rPr>
          <w:rFonts w:hint="eastAsia"/>
        </w:rPr>
        <w:t>项目</w:t>
      </w:r>
      <w:r w:rsidR="00057B57">
        <w:rPr>
          <w:rFonts w:hint="eastAsia"/>
        </w:rPr>
        <w:t>war</w:t>
      </w:r>
      <w:r w:rsidR="00057B57">
        <w:t xml:space="preserve"> </w:t>
      </w:r>
    </w:p>
    <w:p w:rsidR="00CF2403" w:rsidRDefault="00CF2403" w:rsidP="00441D9C"/>
    <w:p w:rsidR="00CF2403" w:rsidRDefault="00853FBE" w:rsidP="00441D9C">
      <w:r>
        <w:rPr>
          <w:rFonts w:hint="eastAsia"/>
          <w:noProof/>
        </w:rPr>
        <w:drawing>
          <wp:inline distT="0" distB="0" distL="0" distR="0">
            <wp:extent cx="2165350" cy="1711960"/>
            <wp:effectExtent l="19050" t="0" r="6350" b="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1711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617" w:rsidRDefault="00194617" w:rsidP="00441D9C"/>
    <w:p w:rsidR="00194617" w:rsidRDefault="00194617" w:rsidP="00441D9C"/>
    <w:p w:rsidR="00441D9C" w:rsidRDefault="00441D9C" w:rsidP="00441D9C">
      <w:pPr>
        <w:pStyle w:val="30"/>
      </w:pPr>
      <w:r>
        <w:rPr>
          <w:rFonts w:hint="eastAsia"/>
        </w:rPr>
        <w:lastRenderedPageBreak/>
        <w:t>第三步设置编译版本</w:t>
      </w:r>
    </w:p>
    <w:p w:rsidR="009E508A" w:rsidRDefault="009E508A" w:rsidP="009E508A">
      <w:r>
        <w:rPr>
          <w:rFonts w:hint="eastAsia"/>
        </w:rPr>
        <w:tab/>
      </w:r>
      <w:r>
        <w:rPr>
          <w:rFonts w:hint="eastAsia"/>
        </w:rPr>
        <w:t>查看上边工程的编译版本为</w:t>
      </w:r>
      <w:r>
        <w:rPr>
          <w:rFonts w:hint="eastAsia"/>
        </w:rPr>
        <w:t>1.5</w:t>
      </w:r>
      <w:r>
        <w:rPr>
          <w:rFonts w:hint="eastAsia"/>
        </w:rPr>
        <w:t>，本教程</w:t>
      </w:r>
      <w:r>
        <w:rPr>
          <w:rFonts w:hint="eastAsia"/>
        </w:rP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jdk1.7</w:t>
      </w:r>
      <w:r>
        <w:rPr>
          <w:rFonts w:hint="eastAsia"/>
        </w:rPr>
        <w:t>，需要设置编译版本为</w:t>
      </w:r>
      <w:r>
        <w:rPr>
          <w:rFonts w:hint="eastAsia"/>
        </w:rPr>
        <w:t>1.7</w:t>
      </w:r>
      <w:r>
        <w:rPr>
          <w:rFonts w:hint="eastAsia"/>
        </w:rPr>
        <w:t>，这里需要使用</w:t>
      </w:r>
      <w:r>
        <w:rPr>
          <w:rFonts w:hint="eastAsia"/>
        </w:rPr>
        <w:t>maven</w:t>
      </w:r>
      <w:r>
        <w:rPr>
          <w:rFonts w:hint="eastAsia"/>
        </w:rPr>
        <w:t>的插件来设置：</w:t>
      </w:r>
    </w:p>
    <w:p w:rsidR="009E508A" w:rsidRDefault="009E508A" w:rsidP="009E508A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加入：</w:t>
      </w:r>
    </w:p>
    <w:p w:rsidR="009E508A" w:rsidRDefault="009E508A" w:rsidP="009E508A"/>
    <w:p w:rsidR="00FE56C2" w:rsidRDefault="009E508A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 xml:space="preserve"> 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FE56C2" w:rsidRDefault="009E508A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 xml:space="preserve"> </w:t>
      </w:r>
      <w:proofErr w:type="gramStart"/>
      <w:r w:rsidR="00FE56C2">
        <w:rPr>
          <w:rFonts w:hint="eastAsia"/>
        </w:rPr>
        <w:t>&lt;!--</w:t>
      </w:r>
      <w:proofErr w:type="gramEnd"/>
      <w:r w:rsidR="00FE56C2">
        <w:rPr>
          <w:rFonts w:hint="eastAsia"/>
        </w:rPr>
        <w:t xml:space="preserve"> </w:t>
      </w:r>
      <w:r w:rsidR="00FE56C2">
        <w:rPr>
          <w:rFonts w:hint="eastAsia"/>
        </w:rPr>
        <w:t>设置项目的编译版本和</w:t>
      </w:r>
      <w:r w:rsidR="00FE56C2">
        <w:rPr>
          <w:rFonts w:hint="eastAsia"/>
        </w:rPr>
        <w:t>Tomcat</w:t>
      </w:r>
      <w:r w:rsidR="00FE56C2">
        <w:rPr>
          <w:rFonts w:hint="eastAsia"/>
        </w:rPr>
        <w:t>插件</w:t>
      </w:r>
      <w:r w:rsidR="00FE56C2">
        <w:rPr>
          <w:rFonts w:hint="eastAsia"/>
        </w:rPr>
        <w:t xml:space="preserve"> --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&lt;build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&lt;plugins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plugin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</w:r>
      <w:proofErr w:type="gramStart"/>
      <w:r>
        <w:t>&lt;</w:t>
      </w:r>
      <w:proofErr w:type="spellStart"/>
      <w:r>
        <w:t>groupId</w:t>
      </w:r>
      <w:proofErr w:type="spellEnd"/>
      <w:r>
        <w:t>&gt;</w:t>
      </w:r>
      <w:proofErr w:type="spellStart"/>
      <w:r>
        <w:t>org.apache.maven</w:t>
      </w:r>
      <w:proofErr w:type="gramEnd"/>
      <w:r>
        <w:t>.plugins</w:t>
      </w:r>
      <w:proofErr w:type="spellEnd"/>
      <w:r>
        <w:t>&lt;/</w:t>
      </w:r>
      <w:proofErr w:type="spellStart"/>
      <w:r>
        <w:t>groupId</w:t>
      </w:r>
      <w:proofErr w:type="spellEnd"/>
      <w:r>
        <w:t>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  <w:t>&lt;</w:t>
      </w:r>
      <w:proofErr w:type="spellStart"/>
      <w:r>
        <w:t>artifactId</w:t>
      </w:r>
      <w:proofErr w:type="spellEnd"/>
      <w:r>
        <w:t>&gt;maven-compiler-plugin&lt;/</w:t>
      </w:r>
      <w:proofErr w:type="spellStart"/>
      <w:r>
        <w:t>artifactId</w:t>
      </w:r>
      <w:proofErr w:type="spellEnd"/>
      <w:r>
        <w:t>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  <w:t>&lt;configuration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</w:r>
      <w:r>
        <w:tab/>
        <w:t>&lt;source&gt;1.8&lt;/source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</w:r>
      <w:r>
        <w:tab/>
        <w:t>&lt;target&gt;1.8&lt;/target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</w:r>
      <w:r>
        <w:tab/>
        <w:t>&lt;encoding&gt;UTF-8&lt;/encoding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  <w:t>&lt;/configuration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/plugin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&lt;/plugins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&lt;</w:t>
      </w:r>
      <w:proofErr w:type="spellStart"/>
      <w:r>
        <w:t>pluginManagement</w:t>
      </w:r>
      <w:proofErr w:type="spellEnd"/>
      <w:r>
        <w:t>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plugins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配置</w:t>
      </w:r>
      <w:r>
        <w:rPr>
          <w:rFonts w:hint="eastAsia"/>
        </w:rPr>
        <w:t>Tomcat</w:t>
      </w:r>
      <w:r>
        <w:rPr>
          <w:rFonts w:hint="eastAsia"/>
        </w:rPr>
        <w:t>插件</w:t>
      </w:r>
      <w:r>
        <w:rPr>
          <w:rFonts w:hint="eastAsia"/>
        </w:rPr>
        <w:t xml:space="preserve"> --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  <w:t>&lt;plugin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</w:r>
      <w:r>
        <w:tab/>
      </w:r>
      <w:proofErr w:type="gramStart"/>
      <w:r>
        <w:t>&lt;</w:t>
      </w:r>
      <w:proofErr w:type="spellStart"/>
      <w:r>
        <w:t>groupId</w:t>
      </w:r>
      <w:proofErr w:type="spellEnd"/>
      <w:r>
        <w:t>&gt;</w:t>
      </w:r>
      <w:proofErr w:type="spellStart"/>
      <w:r>
        <w:t>org.apache.tomcat</w:t>
      </w:r>
      <w:proofErr w:type="gramEnd"/>
      <w:r>
        <w:t>.maven</w:t>
      </w:r>
      <w:proofErr w:type="spellEnd"/>
      <w:r>
        <w:t>&lt;/</w:t>
      </w:r>
      <w:proofErr w:type="spellStart"/>
      <w:r>
        <w:t>groupId</w:t>
      </w:r>
      <w:proofErr w:type="spellEnd"/>
      <w:r>
        <w:t>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artifactId</w:t>
      </w:r>
      <w:proofErr w:type="spellEnd"/>
      <w:r>
        <w:t>&gt;tomcat7-maven-plugin&lt;/</w:t>
      </w:r>
      <w:proofErr w:type="spellStart"/>
      <w:r>
        <w:t>artifactId</w:t>
      </w:r>
      <w:proofErr w:type="spellEnd"/>
      <w:r>
        <w:t>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</w:r>
      <w:r>
        <w:tab/>
        <w:t>&lt;configuration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&lt;port&gt;8080&lt;/port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&lt;encoding&gt;UTF-8&lt;/encoding&gt;  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</w:r>
      <w:r>
        <w:tab/>
        <w:t>&lt;/configuration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</w:r>
      <w:r>
        <w:tab/>
        <w:t>&lt;version&gt;2.2&lt;/version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</w:r>
      <w:r>
        <w:tab/>
        <w:t>&lt;/plugin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/plugins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&lt;/</w:t>
      </w:r>
      <w:proofErr w:type="spellStart"/>
      <w:r>
        <w:t>pluginManagement</w:t>
      </w:r>
      <w:proofErr w:type="spellEnd"/>
      <w:r>
        <w:t>&gt;</w:t>
      </w: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FE56C2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141C93" w:rsidRDefault="00FE56C2" w:rsidP="00FE56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&lt;/build&gt;</w:t>
      </w:r>
      <w:r w:rsidR="00141C93">
        <w:rPr>
          <w:rFonts w:hint="eastAsia"/>
        </w:rPr>
        <w:t>执行</w:t>
      </w:r>
      <w:r w:rsidR="00141C93">
        <w:rPr>
          <w:rFonts w:hint="eastAsia"/>
        </w:rPr>
        <w:t>update project</w:t>
      </w:r>
      <w:r w:rsidR="00141C93">
        <w:rPr>
          <w:rFonts w:hint="eastAsia"/>
        </w:rPr>
        <w:t>，查看编译版本为</w:t>
      </w:r>
      <w:r w:rsidR="00141C93">
        <w:rPr>
          <w:rFonts w:hint="eastAsia"/>
        </w:rPr>
        <w:t>1.7</w:t>
      </w:r>
      <w:r w:rsidR="00141C93">
        <w:rPr>
          <w:rFonts w:hint="eastAsia"/>
        </w:rPr>
        <w:t>：</w:t>
      </w:r>
    </w:p>
    <w:p w:rsidR="009E508A" w:rsidRDefault="009E508A" w:rsidP="009E508A"/>
    <w:p w:rsidR="00141C93" w:rsidRDefault="0081159F" w:rsidP="009E508A">
      <w:r>
        <w:rPr>
          <w:rFonts w:hint="eastAsia"/>
          <w:noProof/>
        </w:rPr>
        <w:lastRenderedPageBreak/>
        <w:drawing>
          <wp:inline distT="0" distB="0" distL="0" distR="0">
            <wp:extent cx="2053245" cy="1681782"/>
            <wp:effectExtent l="19050" t="0" r="4155" b="0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957" cy="1681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5FCF" w:rsidRDefault="00315FCF" w:rsidP="009E508A"/>
    <w:p w:rsidR="009E508A" w:rsidRPr="009E508A" w:rsidRDefault="009E508A" w:rsidP="009E508A"/>
    <w:p w:rsidR="00441D9C" w:rsidRDefault="00441D9C" w:rsidP="00441D9C">
      <w:pPr>
        <w:pStyle w:val="30"/>
      </w:pPr>
      <w:r>
        <w:rPr>
          <w:rFonts w:hint="eastAsia"/>
        </w:rPr>
        <w:t>第四步定义</w:t>
      </w:r>
      <w:r>
        <w:rPr>
          <w:rFonts w:hint="eastAsia"/>
        </w:rPr>
        <w:t>web.xml</w:t>
      </w:r>
    </w:p>
    <w:p w:rsidR="00441D9C" w:rsidRDefault="00441D9C" w:rsidP="00441D9C">
      <w:r>
        <w:rPr>
          <w:rFonts w:hint="eastAsia"/>
        </w:rPr>
        <w:t>在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中添加</w:t>
      </w:r>
      <w:r>
        <w:rPr>
          <w:rFonts w:hint="eastAsia"/>
        </w:rPr>
        <w:t>WEB-INF/web.xml</w:t>
      </w:r>
      <w:r>
        <w:rPr>
          <w:rFonts w:hint="eastAsia"/>
        </w:rPr>
        <w:t>文件，内容为：</w:t>
      </w:r>
    </w:p>
    <w:p w:rsidR="00441D9C" w:rsidRDefault="00441D9C" w:rsidP="00441D9C"/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proofErr w:type="gramStart"/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?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xml</w:t>
      </w:r>
      <w:proofErr w:type="gramEnd"/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1.0"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encoding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UTF-8"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?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proofErr w:type="spellStart"/>
      <w:proofErr w:type="gramStart"/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mlns:xsi</w:t>
      </w:r>
      <w:proofErr w:type="spellEnd"/>
      <w:proofErr w:type="gramEnd"/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www.w3.org/2001/XMLSchema-instance"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kern w:val="0"/>
          <w:sz w:val="18"/>
          <w:szCs w:val="24"/>
        </w:rPr>
        <w:tab/>
      </w:r>
      <w:proofErr w:type="spellStart"/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mlns</w:t>
      </w:r>
      <w:proofErr w:type="spellEnd"/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</w:t>
      </w:r>
      <w:proofErr w:type="spellStart"/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javaee</w:t>
      </w:r>
      <w:proofErr w:type="spellEnd"/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proofErr w:type="spellStart"/>
      <w:proofErr w:type="gramStart"/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mlns:web</w:t>
      </w:r>
      <w:proofErr w:type="spellEnd"/>
      <w:proofErr w:type="gramEnd"/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</w:t>
      </w:r>
      <w:proofErr w:type="spellStart"/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javaee</w:t>
      </w:r>
      <w:proofErr w:type="spellEnd"/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/web-app_2_5.xsd"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kern w:val="0"/>
          <w:sz w:val="18"/>
          <w:szCs w:val="24"/>
        </w:rPr>
        <w:tab/>
      </w:r>
      <w:proofErr w:type="spellStart"/>
      <w:proofErr w:type="gramStart"/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si:schemaLocation</w:t>
      </w:r>
      <w:proofErr w:type="spellEnd"/>
      <w:proofErr w:type="gramEnd"/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</w:t>
      </w:r>
      <w:proofErr w:type="spellStart"/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javaee</w:t>
      </w:r>
      <w:proofErr w:type="spellEnd"/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 xml:space="preserve"> http://java.sun.com/xml/ns/javaee/web-app_2_5.xsd"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id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</w:t>
      </w:r>
      <w:proofErr w:type="spellStart"/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WebApp_ID</w:t>
      </w:r>
      <w:proofErr w:type="spellEnd"/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2.5"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index.html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index.htm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proofErr w:type="spellStart"/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index.jsp</w:t>
      </w:r>
      <w:proofErr w:type="spellEnd"/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default.html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default.htm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proofErr w:type="spellStart"/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default.jsp</w:t>
      </w:r>
      <w:proofErr w:type="spellEnd"/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Default="00441D9C" w:rsidP="00441D9C"/>
    <w:p w:rsidR="009E31CA" w:rsidRDefault="00CA4FBC" w:rsidP="00B3257C">
      <w:pPr>
        <w:pStyle w:val="30"/>
      </w:pPr>
      <w:r>
        <w:rPr>
          <w:rFonts w:hint="eastAsia"/>
        </w:rPr>
        <w:t>第五步编写</w:t>
      </w:r>
      <w:r>
        <w:rPr>
          <w:rFonts w:hint="eastAsia"/>
        </w:rPr>
        <w:t>servlet</w:t>
      </w:r>
    </w:p>
    <w:p w:rsidR="00CA4FBC" w:rsidRPr="00CA4FBC" w:rsidRDefault="00CA4FBC" w:rsidP="00CA4FBC"/>
    <w:p w:rsidR="0043386F" w:rsidRDefault="00107A35" w:rsidP="0043386F">
      <w:r>
        <w:rPr>
          <w:rFonts w:hint="eastAsia"/>
        </w:rPr>
        <w:t>在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java</w:t>
      </w:r>
      <w:r>
        <w:rPr>
          <w:rFonts w:hint="eastAsia"/>
        </w:rPr>
        <w:t>中创建</w:t>
      </w:r>
      <w:proofErr w:type="spellStart"/>
      <w:r w:rsidR="00A139A4">
        <w:rPr>
          <w:rFonts w:hint="eastAsia"/>
        </w:rPr>
        <w:t>ServletTest</w:t>
      </w:r>
      <w:proofErr w:type="spellEnd"/>
    </w:p>
    <w:p w:rsidR="00CA4FBC" w:rsidRDefault="00CA4FBC" w:rsidP="0043386F"/>
    <w:p w:rsidR="00CA4FBC" w:rsidRDefault="00CA4FBC" w:rsidP="0043386F"/>
    <w:p w:rsidR="00CA4FBC" w:rsidRDefault="00CA4FBC" w:rsidP="0043386F"/>
    <w:p w:rsidR="00107A35" w:rsidRDefault="00107A35" w:rsidP="0043386F"/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lastRenderedPageBreak/>
        <w:t>public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clas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38171F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ServletTest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extend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HttpServlet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{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646464"/>
          <w:kern w:val="0"/>
          <w:sz w:val="18"/>
          <w:szCs w:val="18"/>
        </w:rPr>
        <w:t>@</w:t>
      </w:r>
      <w:r w:rsidRPr="0038171F">
        <w:rPr>
          <w:rFonts w:ascii="Consolas" w:hAnsi="Consolas" w:cs="Consolas"/>
          <w:color w:val="646464"/>
          <w:kern w:val="0"/>
          <w:sz w:val="18"/>
          <w:szCs w:val="18"/>
          <w:highlight w:val="lightGray"/>
        </w:rPr>
        <w:t>Override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otecte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voi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doGet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proofErr w:type="spellStart"/>
      <w:proofErr w:type="gram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HttpServletRequest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proofErr w:type="spellStart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HttpServletResponse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)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row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ServletException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proofErr w:type="spellStart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IOException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{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spellStart"/>
      <w:proofErr w:type="gramStart"/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i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.doPost</w:t>
      </w:r>
      <w:proofErr w:type="spellEnd"/>
      <w:proofErr w:type="gram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proofErr w:type="spellStart"/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proofErr w:type="spellStart"/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646464"/>
          <w:kern w:val="0"/>
          <w:sz w:val="18"/>
          <w:szCs w:val="18"/>
        </w:rPr>
        <w:t>@</w:t>
      </w:r>
      <w:r w:rsidRPr="0038171F">
        <w:rPr>
          <w:rFonts w:ascii="Consolas" w:hAnsi="Consolas" w:cs="Consolas"/>
          <w:color w:val="646464"/>
          <w:kern w:val="0"/>
          <w:sz w:val="18"/>
          <w:szCs w:val="18"/>
          <w:highlight w:val="lightGray"/>
        </w:rPr>
        <w:t>Override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otecte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voi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doPost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proofErr w:type="spellStart"/>
      <w:proofErr w:type="gram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HttpServletRequest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proofErr w:type="spellStart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HttpServletResponse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)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row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ServletException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proofErr w:type="spellStart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IOException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{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spellStart"/>
      <w:proofErr w:type="gramStart"/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.getRequestDispatcher</w:t>
      </w:r>
      <w:proofErr w:type="spellEnd"/>
      <w:proofErr w:type="gram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r w:rsidRPr="0038171F">
        <w:rPr>
          <w:rFonts w:ascii="Consolas" w:hAnsi="Consolas" w:cs="Consolas"/>
          <w:color w:val="2A00FF"/>
          <w:kern w:val="0"/>
          <w:sz w:val="18"/>
          <w:szCs w:val="18"/>
        </w:rPr>
        <w:t>"/</w:t>
      </w:r>
      <w:proofErr w:type="spellStart"/>
      <w:r w:rsidRPr="0038171F">
        <w:rPr>
          <w:rFonts w:ascii="Consolas" w:hAnsi="Consolas" w:cs="Consolas"/>
          <w:color w:val="2A00FF"/>
          <w:kern w:val="0"/>
          <w:sz w:val="18"/>
          <w:szCs w:val="18"/>
        </w:rPr>
        <w:t>jsp</w:t>
      </w:r>
      <w:proofErr w:type="spellEnd"/>
      <w:r w:rsidRPr="0038171F">
        <w:rPr>
          <w:rFonts w:ascii="Consolas" w:hAnsi="Consolas" w:cs="Consolas"/>
          <w:color w:val="2A00FF"/>
          <w:kern w:val="0"/>
          <w:sz w:val="18"/>
          <w:szCs w:val="18"/>
        </w:rPr>
        <w:t>/</w:t>
      </w:r>
      <w:proofErr w:type="spellStart"/>
      <w:r w:rsidRPr="0038171F">
        <w:rPr>
          <w:rFonts w:ascii="Consolas" w:hAnsi="Consolas" w:cs="Consolas"/>
          <w:color w:val="2A00FF"/>
          <w:kern w:val="0"/>
          <w:sz w:val="18"/>
          <w:szCs w:val="18"/>
        </w:rPr>
        <w:t>test.jsp</w:t>
      </w:r>
      <w:proofErr w:type="spellEnd"/>
      <w:r w:rsidRPr="0038171F">
        <w:rPr>
          <w:rFonts w:ascii="Consolas" w:hAnsi="Consolas" w:cs="Consolas"/>
          <w:color w:val="2A00FF"/>
          <w:kern w:val="0"/>
          <w:sz w:val="18"/>
          <w:szCs w:val="18"/>
        </w:rPr>
        <w:t>"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).forward(</w:t>
      </w:r>
      <w:proofErr w:type="spellStart"/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proofErr w:type="spellStart"/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proofErr w:type="spellEnd"/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9E31CA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 w:rsidR="00DC0C0F" w:rsidRDefault="00DC0C0F" w:rsidP="00441D9C"/>
    <w:p w:rsidR="003A4484" w:rsidRDefault="002719D4" w:rsidP="002719D4">
      <w:pPr>
        <w:pStyle w:val="30"/>
      </w:pPr>
      <w:r>
        <w:rPr>
          <w:rFonts w:hint="eastAsia"/>
        </w:rPr>
        <w:t>第六步编写</w:t>
      </w:r>
      <w:proofErr w:type="spellStart"/>
      <w:r>
        <w:rPr>
          <w:rFonts w:hint="eastAsia"/>
        </w:rPr>
        <w:t>jsp</w:t>
      </w:r>
      <w:proofErr w:type="spellEnd"/>
    </w:p>
    <w:p w:rsidR="005071A7" w:rsidRDefault="00B62DA3" w:rsidP="00441D9C">
      <w:r>
        <w:rPr>
          <w:rFonts w:hint="eastAsia"/>
          <w:noProof/>
        </w:rPr>
        <w:drawing>
          <wp:inline distT="0" distB="0" distL="0" distR="0">
            <wp:extent cx="1447800" cy="1219200"/>
            <wp:effectExtent l="19050" t="0" r="0" b="0"/>
            <wp:docPr id="4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DA3" w:rsidRDefault="00B62DA3" w:rsidP="00441D9C"/>
    <w:p w:rsidR="00B62DA3" w:rsidRDefault="004B00E8" w:rsidP="00441D9C">
      <w:proofErr w:type="spellStart"/>
      <w:r>
        <w:rPr>
          <w:rFonts w:hint="eastAsia"/>
        </w:rPr>
        <w:t>test.jsp</w:t>
      </w:r>
      <w:proofErr w:type="spellEnd"/>
      <w:r>
        <w:rPr>
          <w:rFonts w:hint="eastAsia"/>
        </w:rPr>
        <w:t>的内容如下：</w:t>
      </w:r>
    </w:p>
    <w:p w:rsidR="004B00E8" w:rsidRDefault="004B00E8" w:rsidP="00441D9C">
      <w:r>
        <w:rPr>
          <w:rFonts w:hint="eastAsia"/>
          <w:noProof/>
        </w:rPr>
        <w:drawing>
          <wp:inline distT="0" distB="0" distL="0" distR="0">
            <wp:extent cx="2567940" cy="1097280"/>
            <wp:effectExtent l="19050" t="0" r="3810" b="0"/>
            <wp:docPr id="4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940" cy="1097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3EFB" w:rsidRDefault="00EB3EFB" w:rsidP="00441D9C"/>
    <w:p w:rsidR="00EB3EFB" w:rsidRDefault="00EB3EFB" w:rsidP="00441D9C">
      <w:proofErr w:type="spellStart"/>
      <w:r>
        <w:rPr>
          <w:rFonts w:hint="eastAsia"/>
        </w:rPr>
        <w:t>index.jsp</w:t>
      </w:r>
      <w:proofErr w:type="spellEnd"/>
      <w:r>
        <w:rPr>
          <w:rFonts w:hint="eastAsia"/>
        </w:rPr>
        <w:t>的内容如下：</w:t>
      </w:r>
    </w:p>
    <w:p w:rsidR="00EB3EFB" w:rsidRDefault="00824EDE" w:rsidP="00441D9C">
      <w:r>
        <w:rPr>
          <w:rFonts w:hint="eastAsia"/>
          <w:noProof/>
        </w:rPr>
        <w:lastRenderedPageBreak/>
        <w:drawing>
          <wp:inline distT="0" distB="0" distL="0" distR="0">
            <wp:extent cx="2867660" cy="1316990"/>
            <wp:effectExtent l="19050" t="0" r="8890" b="0"/>
            <wp:docPr id="51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316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0441" w:rsidRDefault="00F60441" w:rsidP="00441D9C"/>
    <w:p w:rsidR="004405D9" w:rsidRDefault="004405D9" w:rsidP="004405D9">
      <w:pPr>
        <w:pStyle w:val="30"/>
      </w:pPr>
      <w:r>
        <w:rPr>
          <w:rFonts w:hint="eastAsia"/>
        </w:rPr>
        <w:t>第七步添加</w:t>
      </w:r>
      <w:r>
        <w:rPr>
          <w:rFonts w:hint="eastAsia"/>
        </w:rPr>
        <w:t>servlet/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4405D9" w:rsidRDefault="00A406D8" w:rsidP="004405D9">
      <w:r>
        <w:rPr>
          <w:rFonts w:hint="eastAsia"/>
        </w:rPr>
        <w:t>servlet</w:t>
      </w:r>
      <w:r>
        <w:rPr>
          <w:rFonts w:hint="eastAsia"/>
        </w:rPr>
        <w:t>类中报错，无法解析</w:t>
      </w:r>
      <w:proofErr w:type="spellStart"/>
      <w:r>
        <w:rPr>
          <w:rFonts w:hint="eastAsia"/>
        </w:rPr>
        <w:t>javax.sevlet</w:t>
      </w:r>
      <w:proofErr w:type="spellEnd"/>
      <w:r>
        <w:rPr>
          <w:rFonts w:hint="eastAsia"/>
        </w:rPr>
        <w:t>....</w:t>
      </w:r>
    </w:p>
    <w:p w:rsidR="00A406D8" w:rsidRDefault="00A406D8" w:rsidP="004405D9">
      <w:r>
        <w:rPr>
          <w:rFonts w:hint="eastAsia"/>
          <w:noProof/>
        </w:rPr>
        <w:drawing>
          <wp:inline distT="0" distB="0" distL="0" distR="0">
            <wp:extent cx="3416199" cy="1978503"/>
            <wp:effectExtent l="19050" t="0" r="0" b="0"/>
            <wp:docPr id="49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7772" cy="1979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45D" w:rsidRDefault="0016545D" w:rsidP="004405D9"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工程中添加</w:t>
      </w:r>
      <w:r>
        <w:rPr>
          <w:rFonts w:hint="eastAsia"/>
        </w:rPr>
        <w:t>jar</w:t>
      </w:r>
      <w:r>
        <w:rPr>
          <w:rFonts w:hint="eastAsia"/>
        </w:rPr>
        <w:t>的方式是需要在</w:t>
      </w:r>
      <w:r>
        <w:rPr>
          <w:rFonts w:hint="eastAsia"/>
        </w:rPr>
        <w:t>pom.xml</w:t>
      </w:r>
      <w:r>
        <w:rPr>
          <w:rFonts w:hint="eastAsia"/>
        </w:rPr>
        <w:t>中添加</w:t>
      </w:r>
      <w:r>
        <w:rPr>
          <w:rFonts w:hint="eastAsia"/>
        </w:rPr>
        <w:t>servlet/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的坐标，</w:t>
      </w:r>
      <w:r>
        <w:rPr>
          <w:rFonts w:hint="eastAsia"/>
        </w:rPr>
        <w:t>maven</w:t>
      </w:r>
      <w:r>
        <w:rPr>
          <w:rFonts w:hint="eastAsia"/>
        </w:rPr>
        <w:t>自动从创建下载</w:t>
      </w:r>
      <w:r>
        <w:rPr>
          <w:rFonts w:hint="eastAsia"/>
        </w:rPr>
        <w:t>servlet/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16545D" w:rsidRDefault="0016545D" w:rsidP="004405D9"/>
    <w:p w:rsidR="0016545D" w:rsidRDefault="0016545D" w:rsidP="004405D9">
      <w:r>
        <w:rPr>
          <w:rFonts w:hint="eastAsia"/>
        </w:rPr>
        <w:t>编辑</w:t>
      </w:r>
      <w:r>
        <w:rPr>
          <w:rFonts w:hint="eastAsia"/>
        </w:rPr>
        <w:t>pom.xml</w:t>
      </w:r>
      <w:r>
        <w:rPr>
          <w:rFonts w:hint="eastAsia"/>
        </w:rPr>
        <w:t>，如下：</w:t>
      </w:r>
    </w:p>
    <w:p w:rsidR="0016545D" w:rsidRDefault="0016545D" w:rsidP="004405D9"/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proofErr w:type="gramStart"/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&lt;!--</w:t>
      </w:r>
      <w:proofErr w:type="gramEnd"/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 xml:space="preserve"> 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添加</w:t>
      </w:r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servlet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-</w:t>
      </w:r>
      <w:proofErr w:type="spellStart"/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api</w:t>
      </w:r>
      <w:proofErr w:type="spellEnd"/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，</w:t>
      </w:r>
      <w:proofErr w:type="spellStart"/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jsp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-</w:t>
      </w:r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api</w:t>
      </w:r>
      <w:proofErr w:type="spellEnd"/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ies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proofErr w:type="spellStart"/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proofErr w:type="spellStart"/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javax.servlet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proofErr w:type="spellStart"/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proofErr w:type="spellStart"/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servlet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-</w:t>
      </w:r>
      <w:proofErr w:type="spellStart"/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api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proofErr w:type="spellStart"/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2.5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provide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proofErr w:type="spellStart"/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proofErr w:type="spellStart"/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javax.servlet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proofErr w:type="spellStart"/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proofErr w:type="spellStart"/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proofErr w:type="spellStart"/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jsp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-</w:t>
      </w:r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api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proofErr w:type="spellStart"/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proofErr w:type="spellEnd"/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2.0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provide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</w:p>
    <w:p w:rsidR="0016545D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ies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A406D8" w:rsidRPr="004405D9" w:rsidRDefault="00A406D8" w:rsidP="004405D9"/>
    <w:p w:rsidR="004405D9" w:rsidRDefault="004405D9" w:rsidP="00441D9C"/>
    <w:p w:rsidR="00F60441" w:rsidRDefault="003802A2" w:rsidP="003802A2">
      <w:pPr>
        <w:pStyle w:val="30"/>
      </w:pPr>
      <w:r>
        <w:rPr>
          <w:rFonts w:hint="eastAsia"/>
        </w:rPr>
        <w:t>第八步配置</w:t>
      </w:r>
      <w:r>
        <w:rPr>
          <w:rFonts w:hint="eastAsia"/>
        </w:rPr>
        <w:t>servlet</w:t>
      </w:r>
    </w:p>
    <w:p w:rsidR="003802A2" w:rsidRDefault="003802A2" w:rsidP="003802A2">
      <w:r>
        <w:rPr>
          <w:rFonts w:hint="eastAsia"/>
        </w:rPr>
        <w:t>在</w:t>
      </w:r>
      <w:r>
        <w:rPr>
          <w:rFonts w:hint="eastAsia"/>
        </w:rPr>
        <w:t>web.xml</w:t>
      </w:r>
      <w:r>
        <w:rPr>
          <w:rFonts w:hint="eastAsia"/>
        </w:rPr>
        <w:t>中配置</w:t>
      </w:r>
      <w:r>
        <w:rPr>
          <w:rFonts w:hint="eastAsia"/>
        </w:rPr>
        <w:t>servlet</w:t>
      </w:r>
      <w:r w:rsidR="001B4FBB">
        <w:rPr>
          <w:rFonts w:hint="eastAsia"/>
        </w:rPr>
        <w:t>，如下所示：</w:t>
      </w:r>
    </w:p>
    <w:p w:rsidR="003802A2" w:rsidRDefault="003802A2" w:rsidP="003802A2"/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1B4FBB">
        <w:rPr>
          <w:rFonts w:ascii="Consolas" w:hAnsi="Consolas" w:cs="Consolas"/>
          <w:color w:val="3F5FBF"/>
          <w:kern w:val="0"/>
          <w:sz w:val="18"/>
          <w:szCs w:val="18"/>
        </w:rPr>
        <w:t>&lt;!--</w:t>
      </w:r>
      <w:proofErr w:type="gramEnd"/>
      <w:r w:rsidRPr="001B4FBB">
        <w:rPr>
          <w:rFonts w:ascii="Consolas" w:hAnsi="Consolas" w:cs="Consolas"/>
          <w:color w:val="3F5FBF"/>
          <w:kern w:val="0"/>
          <w:sz w:val="18"/>
          <w:szCs w:val="18"/>
        </w:rPr>
        <w:t xml:space="preserve"> </w:t>
      </w:r>
      <w:r w:rsidRPr="001B4FBB">
        <w:rPr>
          <w:rFonts w:ascii="Consolas" w:hAnsi="Consolas" w:cs="Consolas"/>
          <w:color w:val="3F5FBF"/>
          <w:kern w:val="0"/>
          <w:sz w:val="18"/>
          <w:szCs w:val="18"/>
        </w:rPr>
        <w:t>配置</w:t>
      </w:r>
      <w:r w:rsidRPr="001B4FBB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servlet</w:t>
      </w:r>
      <w:r w:rsidRPr="001B4FBB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proofErr w:type="spellStart"/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servletTest</w:t>
      </w:r>
      <w:proofErr w:type="spellEnd"/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class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proofErr w:type="spellStart"/>
      <w:r w:rsidR="00E34C6A">
        <w:rPr>
          <w:rFonts w:ascii="Consolas" w:hAnsi="Consolas" w:cs="Consolas"/>
          <w:color w:val="000000"/>
          <w:kern w:val="0"/>
          <w:sz w:val="18"/>
          <w:szCs w:val="18"/>
        </w:rPr>
        <w:t>com.</w:t>
      </w:r>
      <w:proofErr w:type="gramStart"/>
      <w:r w:rsidR="00E34C6A">
        <w:rPr>
          <w:rFonts w:ascii="Consolas" w:hAnsi="Consolas" w:cs="Consolas"/>
          <w:color w:val="000000"/>
          <w:kern w:val="0"/>
          <w:sz w:val="18"/>
          <w:szCs w:val="18"/>
        </w:rPr>
        <w:t>qf</w:t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.maven</w:t>
      </w:r>
      <w:proofErr w:type="gramEnd"/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.servlet.ServletTest</w:t>
      </w:r>
      <w:proofErr w:type="spellEnd"/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class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mapping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proofErr w:type="spellStart"/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servletTest</w:t>
      </w:r>
      <w:proofErr w:type="spellEnd"/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proofErr w:type="spellStart"/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url</w:t>
      </w:r>
      <w:proofErr w:type="spellEnd"/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-pattern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/tes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proofErr w:type="spellStart"/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url</w:t>
      </w:r>
      <w:proofErr w:type="spellEnd"/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-pattern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3802A2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mapping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2719D4" w:rsidRDefault="002719D4" w:rsidP="00441D9C"/>
    <w:p w:rsidR="00A15720" w:rsidRDefault="00A15720" w:rsidP="00A15720">
      <w:pPr>
        <w:pStyle w:val="30"/>
      </w:pPr>
      <w:r>
        <w:rPr>
          <w:rFonts w:hint="eastAsia"/>
        </w:rPr>
        <w:t>运行</w:t>
      </w:r>
    </w:p>
    <w:p w:rsidR="00A15720" w:rsidRDefault="008624A9" w:rsidP="00A15720"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命令行进</w:t>
      </w:r>
      <w:proofErr w:type="gramStart"/>
      <w:r>
        <w:rPr>
          <w:rFonts w:hint="eastAsia"/>
        </w:rPr>
        <w:t>入工程</w:t>
      </w:r>
      <w:proofErr w:type="gramEnd"/>
      <w:r>
        <w:rPr>
          <w:rFonts w:hint="eastAsia"/>
        </w:rPr>
        <w:t>目录，运行</w:t>
      </w:r>
      <w:proofErr w:type="spellStart"/>
      <w:r>
        <w:rPr>
          <w:rFonts w:hint="eastAsia"/>
        </w:rPr>
        <w:t>tomcat:run</w:t>
      </w:r>
      <w:proofErr w:type="spellEnd"/>
      <w:r>
        <w:rPr>
          <w:rFonts w:hint="eastAsia"/>
        </w:rPr>
        <w:t>命令</w:t>
      </w:r>
    </w:p>
    <w:p w:rsidR="008624A9" w:rsidRPr="00A15720" w:rsidRDefault="008624A9" w:rsidP="00A15720"/>
    <w:p w:rsidR="00B33021" w:rsidRDefault="00B33021" w:rsidP="00441D9C"/>
    <w:p w:rsidR="00441D9C" w:rsidRDefault="0051707E" w:rsidP="00441D9C">
      <w:pPr>
        <w:pStyle w:val="20"/>
      </w:pPr>
      <w:r>
        <w:rPr>
          <w:rFonts w:hint="eastAsia"/>
        </w:rPr>
        <w:t>eclipse</w:t>
      </w:r>
      <w:r>
        <w:rPr>
          <w:rFonts w:hint="eastAsia"/>
        </w:rPr>
        <w:t>下使用</w:t>
      </w:r>
      <w:r w:rsidR="00441D9C">
        <w:rPr>
          <w:rFonts w:hint="eastAsia"/>
        </w:rPr>
        <w:t>maven</w:t>
      </w:r>
      <w:r w:rsidR="00441D9C">
        <w:rPr>
          <w:rFonts w:hint="eastAsia"/>
        </w:rPr>
        <w:t>命令</w:t>
      </w:r>
    </w:p>
    <w:p w:rsidR="00441D9C" w:rsidRDefault="00441D9C" w:rsidP="00441D9C">
      <w:r>
        <w:rPr>
          <w:rFonts w:hint="eastAsia"/>
        </w:rPr>
        <w:t>在</w:t>
      </w:r>
      <w:r>
        <w:rPr>
          <w:rFonts w:hint="eastAsia"/>
        </w:rPr>
        <w:t>eclipse</w:t>
      </w:r>
      <w:r>
        <w:rPr>
          <w:rFonts w:hint="eastAsia"/>
        </w:rPr>
        <w:t>下测试命令</w:t>
      </w:r>
    </w:p>
    <w:p w:rsidR="00441D9C" w:rsidRPr="00BC70E1" w:rsidRDefault="00441D9C" w:rsidP="00441D9C"/>
    <w:p w:rsidR="00441D9C" w:rsidRDefault="00441D9C" w:rsidP="00441D9C">
      <w:r>
        <w:rPr>
          <w:rFonts w:hint="eastAsia"/>
        </w:rPr>
        <w:t>clean</w:t>
      </w:r>
    </w:p>
    <w:p w:rsidR="00441D9C" w:rsidRDefault="00441D9C" w:rsidP="00441D9C">
      <w:r>
        <w:rPr>
          <w:rFonts w:hint="eastAsia"/>
        </w:rPr>
        <w:t>compile</w:t>
      </w:r>
    </w:p>
    <w:p w:rsidR="00441D9C" w:rsidRDefault="00441D9C" w:rsidP="00441D9C">
      <w:r>
        <w:rPr>
          <w:rFonts w:hint="eastAsia"/>
        </w:rPr>
        <w:t>test</w:t>
      </w:r>
    </w:p>
    <w:p w:rsidR="00441D9C" w:rsidRDefault="00441D9C" w:rsidP="00441D9C">
      <w:r>
        <w:rPr>
          <w:rFonts w:hint="eastAsia"/>
        </w:rPr>
        <w:t>package</w:t>
      </w:r>
    </w:p>
    <w:p w:rsidR="00441D9C" w:rsidRDefault="00441D9C" w:rsidP="00441D9C">
      <w:r>
        <w:rPr>
          <w:rFonts w:hint="eastAsia"/>
        </w:rPr>
        <w:t>install</w:t>
      </w:r>
    </w:p>
    <w:p w:rsidR="00441D9C" w:rsidRDefault="00441D9C" w:rsidP="00441D9C"/>
    <w:p w:rsidR="00441D9C" w:rsidRDefault="00441D9C" w:rsidP="00441D9C">
      <w:r>
        <w:rPr>
          <w:noProof/>
        </w:rPr>
        <w:lastRenderedPageBreak/>
        <w:drawing>
          <wp:inline distT="0" distB="0" distL="0" distR="0">
            <wp:extent cx="5274310" cy="1819111"/>
            <wp:effectExtent l="19050" t="0" r="2540" b="0"/>
            <wp:docPr id="6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19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D9C" w:rsidRDefault="00441D9C" w:rsidP="00441D9C"/>
    <w:p w:rsidR="00441D9C" w:rsidRDefault="00441D9C" w:rsidP="00441D9C">
      <w:r>
        <w:rPr>
          <w:rFonts w:hint="eastAsia"/>
        </w:rPr>
        <w:t xml:space="preserve">Run as </w:t>
      </w:r>
      <w:r>
        <w:rPr>
          <w:rFonts w:hint="eastAsia"/>
        </w:rPr>
        <w:t>采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命令运行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Debug as </w:t>
      </w:r>
      <w:r>
        <w:rPr>
          <w:rFonts w:hint="eastAsia"/>
        </w:rPr>
        <w:t>采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Debu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命令调试方式运行（可打断点）</w:t>
      </w:r>
      <w:r>
        <w:rPr>
          <w:rFonts w:hint="eastAsia"/>
        </w:rPr>
        <w:t xml:space="preserve"> </w:t>
      </w:r>
    </w:p>
    <w:p w:rsidR="00441D9C" w:rsidRDefault="00441D9C" w:rsidP="00441D9C">
      <w:r>
        <w:rPr>
          <w:rFonts w:hint="eastAsia"/>
        </w:rPr>
        <w:t xml:space="preserve">Maven clean </w:t>
      </w:r>
      <w:r>
        <w:rPr>
          <w:rFonts w:hint="eastAsia"/>
        </w:rPr>
        <w:t>清理</w:t>
      </w:r>
      <w:r>
        <w:rPr>
          <w:rFonts w:hint="eastAsia"/>
        </w:rPr>
        <w:t>target</w:t>
      </w:r>
      <w:r>
        <w:rPr>
          <w:rFonts w:hint="eastAsia"/>
        </w:rPr>
        <w:t>目录</w:t>
      </w:r>
    </w:p>
    <w:p w:rsidR="00441D9C" w:rsidRDefault="00441D9C" w:rsidP="00441D9C">
      <w:r>
        <w:rPr>
          <w:rFonts w:hint="eastAsia"/>
        </w:rPr>
        <w:t xml:space="preserve">Maven test </w:t>
      </w:r>
      <w:r>
        <w:rPr>
          <w:rFonts w:hint="eastAsia"/>
        </w:rPr>
        <w:t>执行单元测试</w:t>
      </w:r>
    </w:p>
    <w:p w:rsidR="00441D9C" w:rsidRDefault="00441D9C" w:rsidP="00441D9C">
      <w:r>
        <w:rPr>
          <w:rFonts w:hint="eastAsia"/>
        </w:rPr>
        <w:t>Maven install</w:t>
      </w:r>
      <w:r>
        <w:rPr>
          <w:rFonts w:hint="eastAsia"/>
        </w:rPr>
        <w:t>将工程打包后发布到本地仓库</w:t>
      </w:r>
    </w:p>
    <w:p w:rsidR="00441D9C" w:rsidRDefault="00441D9C" w:rsidP="00441D9C"/>
    <w:p w:rsidR="00441D9C" w:rsidRPr="00240BAD" w:rsidRDefault="00441D9C" w:rsidP="00441D9C">
      <w:r w:rsidRPr="00240BAD">
        <w:rPr>
          <w:rFonts w:hint="eastAsia"/>
        </w:rPr>
        <w:t xml:space="preserve">Maven build </w:t>
      </w:r>
      <w:r w:rsidRPr="00240BAD">
        <w:rPr>
          <w:rFonts w:hint="eastAsia"/>
        </w:rPr>
        <w:t>使用之前操作过的命令</w:t>
      </w:r>
      <w:r w:rsidRPr="00240BAD">
        <w:rPr>
          <w:rFonts w:hint="eastAsia"/>
        </w:rPr>
        <w:t xml:space="preserve"> </w:t>
      </w:r>
    </w:p>
    <w:p w:rsidR="00441D9C" w:rsidRPr="00240BAD" w:rsidRDefault="00441D9C" w:rsidP="00441D9C">
      <w:r w:rsidRPr="00240BAD">
        <w:rPr>
          <w:rFonts w:hint="eastAsia"/>
        </w:rPr>
        <w:t xml:space="preserve">Maven build </w:t>
      </w:r>
      <w:r w:rsidRPr="00240BAD">
        <w:t>…</w:t>
      </w:r>
      <w:r w:rsidRPr="00240BAD">
        <w:rPr>
          <w:rFonts w:hint="eastAsia"/>
        </w:rPr>
        <w:t xml:space="preserve"> </w:t>
      </w:r>
      <w:r w:rsidRPr="00240BAD">
        <w:rPr>
          <w:rFonts w:hint="eastAsia"/>
        </w:rPr>
        <w:t>手动输入命令内容，如下图</w:t>
      </w:r>
      <w:r>
        <w:rPr>
          <w:rFonts w:hint="eastAsia"/>
        </w:rPr>
        <w:t>：</w:t>
      </w:r>
    </w:p>
    <w:p w:rsidR="00441D9C" w:rsidRPr="00FD00E5" w:rsidRDefault="00441D9C" w:rsidP="00441D9C"/>
    <w:p w:rsidR="00441D9C" w:rsidRDefault="00441D9C" w:rsidP="00441D9C">
      <w:r>
        <w:rPr>
          <w:noProof/>
        </w:rPr>
        <w:drawing>
          <wp:inline distT="0" distB="0" distL="0" distR="0">
            <wp:extent cx="4130256" cy="3308217"/>
            <wp:effectExtent l="19050" t="0" r="3594" b="0"/>
            <wp:docPr id="9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608" cy="3310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D9C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编译命令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compile </w:t>
      </w:r>
    </w:p>
    <w:p w:rsidR="00441D9C" w:rsidRDefault="00441D9C" w:rsidP="00441D9C">
      <w:r>
        <w:rPr>
          <w:rFonts w:hint="eastAsia"/>
        </w:rPr>
        <w:tab/>
      </w:r>
      <w:r>
        <w:rPr>
          <w:rFonts w:hint="eastAsia"/>
        </w:rPr>
        <w:t>编译后</w:t>
      </w:r>
      <w:r>
        <w:rPr>
          <w:rFonts w:hint="eastAsia"/>
        </w:rPr>
        <w:t xml:space="preserve"> .class</w:t>
      </w:r>
      <w:r>
        <w:rPr>
          <w:rFonts w:hint="eastAsia"/>
        </w:rPr>
        <w:t>文件在</w:t>
      </w:r>
      <w:r w:rsidRPr="008D17FC">
        <w:rPr>
          <w:rFonts w:hint="eastAsia"/>
          <w:color w:val="FF0000"/>
        </w:rPr>
        <w:t xml:space="preserve"> target/classes </w:t>
      </w:r>
      <w:r>
        <w:rPr>
          <w:rFonts w:hint="eastAsia"/>
        </w:rPr>
        <w:t>下</w:t>
      </w:r>
      <w:r>
        <w:rPr>
          <w:rFonts w:hint="eastAsia"/>
        </w:rPr>
        <w:t xml:space="preserve"> </w:t>
      </w:r>
      <w:r>
        <w:rPr>
          <w:rFonts w:hint="eastAsia"/>
        </w:rPr>
        <w:t>（这个命令只会对</w:t>
      </w:r>
      <w:r>
        <w:rPr>
          <w:rFonts w:hint="eastAsia"/>
        </w:rPr>
        <w:t>java</w:t>
      </w:r>
      <w:r>
        <w:rPr>
          <w:rFonts w:hint="eastAsia"/>
        </w:rPr>
        <w:t>源程序编译，</w:t>
      </w:r>
      <w:r>
        <w:rPr>
          <w:rFonts w:hint="eastAsia"/>
        </w:rPr>
        <w:t xml:space="preserve"> </w:t>
      </w:r>
      <w:r>
        <w:rPr>
          <w:rFonts w:hint="eastAsia"/>
        </w:rPr>
        <w:t>不会编译测试代码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编译测试类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test-compile , </w:t>
      </w:r>
      <w:r>
        <w:rPr>
          <w:rFonts w:hint="eastAsia"/>
        </w:rPr>
        <w:t>编译后</w:t>
      </w:r>
      <w:r>
        <w:rPr>
          <w:rFonts w:hint="eastAsia"/>
        </w:rPr>
        <w:t xml:space="preserve">.class </w:t>
      </w:r>
      <w:r>
        <w:rPr>
          <w:rFonts w:hint="eastAsia"/>
        </w:rPr>
        <w:t>文件在</w:t>
      </w:r>
      <w:r w:rsidRPr="008D17FC">
        <w:rPr>
          <w:rFonts w:hint="eastAsia"/>
          <w:color w:val="FF0000"/>
        </w:rPr>
        <w:t xml:space="preserve"> </w:t>
      </w:r>
      <w:r w:rsidRPr="008D17FC">
        <w:rPr>
          <w:color w:val="FF0000"/>
        </w:rPr>
        <w:t>target\test-classes</w:t>
      </w:r>
      <w:r w:rsidRPr="008D17FC">
        <w:rPr>
          <w:rFonts w:hint="eastAsia"/>
          <w:color w:val="FF0000"/>
        </w:rPr>
        <w:t xml:space="preserve"> </w:t>
      </w:r>
      <w:r>
        <w:rPr>
          <w:rFonts w:hint="eastAsia"/>
        </w:rPr>
        <w:t>）</w:t>
      </w:r>
    </w:p>
    <w:p w:rsidR="00441D9C" w:rsidRDefault="00441D9C" w:rsidP="00441D9C"/>
    <w:p w:rsidR="00441D9C" w:rsidRPr="00513105" w:rsidRDefault="00441D9C" w:rsidP="00441D9C">
      <w:pPr>
        <w:numPr>
          <w:ilvl w:val="0"/>
          <w:numId w:val="5"/>
        </w:numPr>
      </w:pPr>
      <w:r>
        <w:rPr>
          <w:rFonts w:hint="eastAsia"/>
        </w:rPr>
        <w:t>测试命令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test </w:t>
      </w:r>
    </w:p>
    <w:p w:rsidR="00441D9C" w:rsidRDefault="00441D9C" w:rsidP="00441D9C">
      <w:pPr>
        <w:ind w:left="420"/>
      </w:pPr>
      <w:r>
        <w:rPr>
          <w:rFonts w:hint="eastAsia"/>
        </w:rPr>
        <w:t>执行所有测试用例方法，</w:t>
      </w:r>
      <w:r>
        <w:rPr>
          <w:rFonts w:hint="eastAsia"/>
        </w:rPr>
        <w:t xml:space="preserve"> </w:t>
      </w:r>
      <w:r>
        <w:rPr>
          <w:rFonts w:hint="eastAsia"/>
        </w:rPr>
        <w:t>重新编译</w:t>
      </w:r>
      <w:r>
        <w:rPr>
          <w:rFonts w:hint="eastAsia"/>
        </w:rPr>
        <w:t xml:space="preserve"> </w:t>
      </w:r>
    </w:p>
    <w:p w:rsidR="00441D9C" w:rsidRPr="00B862A8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lastRenderedPageBreak/>
        <w:t>清除命令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clean </w:t>
      </w:r>
    </w:p>
    <w:p w:rsidR="00441D9C" w:rsidRDefault="00441D9C" w:rsidP="00441D9C">
      <w:pPr>
        <w:ind w:left="420"/>
      </w:pPr>
      <w:r>
        <w:rPr>
          <w:rFonts w:hint="eastAsia"/>
        </w:rPr>
        <w:t>清除</w:t>
      </w:r>
      <w:r>
        <w:rPr>
          <w:rFonts w:hint="eastAsia"/>
        </w:rPr>
        <w:t>target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（清除所有编译结果或者打包结果</w:t>
      </w:r>
      <w:r>
        <w:rPr>
          <w:rFonts w:hint="eastAsia"/>
        </w:rPr>
        <w:t xml:space="preserve"> </w:t>
      </w:r>
      <w:r>
        <w:rPr>
          <w:rFonts w:hint="eastAsia"/>
        </w:rPr>
        <w:t>），清理后编译。</w:t>
      </w:r>
    </w:p>
    <w:p w:rsidR="00441D9C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打包命名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package</w:t>
      </w:r>
    </w:p>
    <w:p w:rsidR="00441D9C" w:rsidRDefault="00441D9C" w:rsidP="00441D9C">
      <w:pPr>
        <w:ind w:left="420"/>
      </w:pPr>
      <w:r>
        <w:rPr>
          <w:rFonts w:hint="eastAsia"/>
        </w:rPr>
        <w:t>java</w:t>
      </w:r>
      <w:r>
        <w:rPr>
          <w:rFonts w:hint="eastAsia"/>
        </w:rPr>
        <w:t>项目生成</w:t>
      </w:r>
      <w:r>
        <w:rPr>
          <w:rFonts w:hint="eastAsia"/>
        </w:rPr>
        <w:t xml:space="preserve"> jar</w:t>
      </w:r>
      <w:r>
        <w:rPr>
          <w:rFonts w:hint="eastAsia"/>
        </w:rPr>
        <w:t>包，</w:t>
      </w:r>
      <w:r>
        <w:rPr>
          <w:rFonts w:hint="eastAsia"/>
        </w:rPr>
        <w:t xml:space="preserve"> web</w:t>
      </w:r>
      <w:r>
        <w:rPr>
          <w:rFonts w:hint="eastAsia"/>
        </w:rPr>
        <w:t>项目生成</w:t>
      </w:r>
      <w:r>
        <w:rPr>
          <w:rFonts w:hint="eastAsia"/>
        </w:rPr>
        <w:t>war</w:t>
      </w:r>
      <w:r>
        <w:rPr>
          <w:rFonts w:hint="eastAsia"/>
        </w:rPr>
        <w:t>包</w:t>
      </w:r>
      <w:r>
        <w:rPr>
          <w:rFonts w:hint="eastAsia"/>
        </w:rPr>
        <w:t xml:space="preserve"> </w:t>
      </w:r>
    </w:p>
    <w:p w:rsidR="00441D9C" w:rsidRDefault="00441D9C" w:rsidP="00441D9C">
      <w:r>
        <w:rPr>
          <w:rFonts w:hint="eastAsia"/>
        </w:rPr>
        <w:t>默认生成</w:t>
      </w:r>
      <w:r>
        <w:rPr>
          <w:rFonts w:hint="eastAsia"/>
        </w:rPr>
        <w:t>jar</w:t>
      </w:r>
      <w:r>
        <w:rPr>
          <w:rFonts w:hint="eastAsia"/>
        </w:rPr>
        <w:t>包名称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Pr="00A57A09">
        <w:rPr>
          <w:rFonts w:hint="eastAsia"/>
          <w:color w:val="FF0000"/>
        </w:rPr>
        <w:t>artifactId</w:t>
      </w:r>
      <w:r>
        <w:rPr>
          <w:rFonts w:hint="eastAsia"/>
        </w:rPr>
        <w:t>-</w:t>
      </w:r>
      <w:r w:rsidRPr="00A57A09">
        <w:rPr>
          <w:rFonts w:hint="eastAsia"/>
          <w:color w:val="FF0000"/>
        </w:rPr>
        <w:t>version</w:t>
      </w:r>
      <w:r>
        <w:rPr>
          <w:rFonts w:hint="eastAsia"/>
        </w:rPr>
        <w:t xml:space="preserve">.jar </w:t>
      </w:r>
    </w:p>
    <w:p w:rsidR="00441D9C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安装命令</w:t>
      </w:r>
    </w:p>
    <w:p w:rsidR="00441D9C" w:rsidRDefault="00441D9C" w:rsidP="00441D9C">
      <w:pPr>
        <w:ind w:left="420"/>
      </w:pPr>
      <w:r>
        <w:rPr>
          <w:rFonts w:hint="eastAsia"/>
        </w:rPr>
        <w:t>安装命令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install  </w:t>
      </w:r>
      <w:r>
        <w:rPr>
          <w:rFonts w:hint="eastAsia"/>
        </w:rPr>
        <w:t>将工程打包后发布到本地仓库</w:t>
      </w:r>
    </w:p>
    <w:p w:rsidR="00441D9C" w:rsidRDefault="00441D9C" w:rsidP="00441D9C">
      <w:pPr>
        <w:ind w:left="420"/>
      </w:pPr>
      <w:r>
        <w:rPr>
          <w:rFonts w:hint="eastAsia"/>
        </w:rPr>
        <w:tab/>
        <w:t xml:space="preserve">---- </w:t>
      </w:r>
      <w:r>
        <w:rPr>
          <w:rFonts w:hint="eastAsia"/>
        </w:rPr>
        <w:t>安装到仓库</w:t>
      </w:r>
      <w:r w:rsidRPr="004C2023">
        <w:rPr>
          <w:rFonts w:hint="eastAsia"/>
          <w:color w:val="FF0000"/>
        </w:rPr>
        <w:t>/</w:t>
      </w:r>
      <w:proofErr w:type="spellStart"/>
      <w:r w:rsidRPr="004C2023">
        <w:rPr>
          <w:rFonts w:hint="eastAsia"/>
          <w:color w:val="FF0000"/>
        </w:rPr>
        <w:t>groupId</w:t>
      </w:r>
      <w:proofErr w:type="spellEnd"/>
      <w:r w:rsidRPr="004C2023">
        <w:rPr>
          <w:rFonts w:hint="eastAsia"/>
          <w:color w:val="FF0000"/>
        </w:rPr>
        <w:t>/</w:t>
      </w:r>
      <w:proofErr w:type="spellStart"/>
      <w:r w:rsidRPr="004C2023">
        <w:rPr>
          <w:rFonts w:hint="eastAsia"/>
          <w:color w:val="FF0000"/>
        </w:rPr>
        <w:t>artifactId</w:t>
      </w:r>
      <w:proofErr w:type="spellEnd"/>
      <w:r w:rsidRPr="004C2023">
        <w:rPr>
          <w:rFonts w:hint="eastAsia"/>
          <w:color w:val="FF0000"/>
        </w:rPr>
        <w:t>/version</w:t>
      </w:r>
      <w:r>
        <w:rPr>
          <w:rFonts w:hint="eastAsia"/>
        </w:rPr>
        <w:t xml:space="preserve"> </w:t>
      </w:r>
      <w:r>
        <w:rPr>
          <w:rFonts w:hint="eastAsia"/>
        </w:rPr>
        <w:t>目录</w:t>
      </w:r>
    </w:p>
    <w:p w:rsidR="00441D9C" w:rsidRDefault="00441D9C" w:rsidP="00441D9C"/>
    <w:p w:rsidR="00441D9C" w:rsidRDefault="00441D9C" w:rsidP="00441D9C"/>
    <w:p w:rsidR="00441D9C" w:rsidRDefault="00441D9C" w:rsidP="00441D9C"/>
    <w:p w:rsidR="00441D9C" w:rsidRPr="008C1112" w:rsidRDefault="00441D9C" w:rsidP="00441D9C"/>
    <w:p w:rsidR="007013C4" w:rsidRDefault="007013C4" w:rsidP="008160DB"/>
    <w:p w:rsidR="00D138E1" w:rsidRDefault="00D138E1" w:rsidP="00D138E1"/>
    <w:p w:rsidR="00F80CF6" w:rsidRDefault="00F80CF6" w:rsidP="00F80CF6">
      <w:pPr>
        <w:pStyle w:val="11"/>
      </w:pPr>
      <w:r>
        <w:rPr>
          <w:rFonts w:hint="eastAsia"/>
        </w:rPr>
        <w:t>依赖管理</w:t>
      </w:r>
      <w:r w:rsidR="00481658">
        <w:rPr>
          <w:rFonts w:hint="eastAsia"/>
        </w:rPr>
        <w:t>-</w:t>
      </w:r>
      <w:r w:rsidR="00481658">
        <w:rPr>
          <w:rFonts w:hint="eastAsia"/>
        </w:rPr>
        <w:t>添加依赖</w:t>
      </w:r>
    </w:p>
    <w:p w:rsidR="00C11463" w:rsidRDefault="00C11463" w:rsidP="00C11463">
      <w:pPr>
        <w:pStyle w:val="20"/>
      </w:pPr>
      <w:r>
        <w:rPr>
          <w:rFonts w:hint="eastAsia"/>
        </w:rPr>
        <w:t>需求</w:t>
      </w:r>
    </w:p>
    <w:p w:rsidR="00B84D25" w:rsidRDefault="00FE56C2" w:rsidP="00C11463">
      <w:proofErr w:type="spellStart"/>
      <w:r>
        <w:rPr>
          <w:rFonts w:hint="eastAsia"/>
        </w:rPr>
        <w:t>SSM+Maven</w:t>
      </w:r>
      <w:proofErr w:type="spellEnd"/>
    </w:p>
    <w:p w:rsidR="009E3FC2" w:rsidRDefault="009E3FC2" w:rsidP="00C11463"/>
    <w:p w:rsidR="00B84D25" w:rsidRDefault="00B84D25" w:rsidP="00B84D25">
      <w:pPr>
        <w:pStyle w:val="20"/>
      </w:pPr>
      <w:r>
        <w:rPr>
          <w:rFonts w:hint="eastAsia"/>
        </w:rPr>
        <w:t>添加依赖</w:t>
      </w:r>
    </w:p>
    <w:p w:rsidR="00B84D25" w:rsidRDefault="00B84D25" w:rsidP="00B84D25">
      <w:pPr>
        <w:pStyle w:val="30"/>
      </w:pPr>
      <w:r>
        <w:rPr>
          <w:rFonts w:hint="eastAsia"/>
        </w:rPr>
        <w:t>dependency</w:t>
      </w:r>
    </w:p>
    <w:p w:rsidR="00B84D25" w:rsidRDefault="00B84D25" w:rsidP="00B84D25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添加</w:t>
      </w:r>
      <w:r>
        <w:rPr>
          <w:rFonts w:hint="eastAsia"/>
        </w:rPr>
        <w:t>dependency</w:t>
      </w:r>
      <w:r>
        <w:rPr>
          <w:rFonts w:hint="eastAsia"/>
        </w:rPr>
        <w:t>标签，如下：</w:t>
      </w:r>
    </w:p>
    <w:p w:rsidR="00B84D25" w:rsidRDefault="00B84D25" w:rsidP="00B84D25">
      <w:r>
        <w:rPr>
          <w:rFonts w:hint="eastAsia"/>
        </w:rPr>
        <w:t>&lt;dependency&gt;</w:t>
      </w:r>
    </w:p>
    <w:p w:rsidR="00B84D25" w:rsidRDefault="00B84D25" w:rsidP="00B84D25">
      <w:r>
        <w:rPr>
          <w:rFonts w:hint="eastAsia"/>
        </w:rPr>
        <w:tab/>
        <w:t>&lt;</w:t>
      </w:r>
      <w:proofErr w:type="spellStart"/>
      <w:r>
        <w:rPr>
          <w:rFonts w:hint="eastAsia"/>
        </w:rPr>
        <w:t>groupId</w:t>
      </w:r>
      <w:proofErr w:type="spellEnd"/>
      <w:r>
        <w:rPr>
          <w:rFonts w:hint="eastAsia"/>
        </w:rPr>
        <w:t>&gt;&lt;</w:t>
      </w:r>
      <w:proofErr w:type="spellStart"/>
      <w:r>
        <w:rPr>
          <w:rFonts w:hint="eastAsia"/>
        </w:rPr>
        <w:t>groupId</w:t>
      </w:r>
      <w:proofErr w:type="spellEnd"/>
      <w:r>
        <w:rPr>
          <w:rFonts w:hint="eastAsia"/>
        </w:rPr>
        <w:t>&gt;</w:t>
      </w:r>
    </w:p>
    <w:p w:rsidR="00B84D25" w:rsidRDefault="00B84D25" w:rsidP="00B84D25">
      <w:r>
        <w:rPr>
          <w:rFonts w:hint="eastAsia"/>
        </w:rPr>
        <w:tab/>
        <w:t>&lt;</w:t>
      </w:r>
      <w:proofErr w:type="spellStart"/>
      <w:r>
        <w:rPr>
          <w:rFonts w:hint="eastAsia"/>
        </w:rPr>
        <w:t>artifactId</w:t>
      </w:r>
      <w:proofErr w:type="spellEnd"/>
      <w:r>
        <w:rPr>
          <w:rFonts w:hint="eastAsia"/>
        </w:rPr>
        <w:t>&gt;&lt;/</w:t>
      </w:r>
      <w:proofErr w:type="spellStart"/>
      <w:r>
        <w:rPr>
          <w:rFonts w:hint="eastAsia"/>
        </w:rPr>
        <w:t>artifactId</w:t>
      </w:r>
      <w:proofErr w:type="spellEnd"/>
      <w:r>
        <w:rPr>
          <w:rFonts w:hint="eastAsia"/>
        </w:rPr>
        <w:t>&gt;</w:t>
      </w:r>
    </w:p>
    <w:p w:rsidR="00B84D25" w:rsidRDefault="00B84D25" w:rsidP="00B84D25">
      <w:r>
        <w:rPr>
          <w:rFonts w:hint="eastAsia"/>
        </w:rPr>
        <w:tab/>
        <w:t>&lt;version&gt;&lt;/version&gt;</w:t>
      </w:r>
    </w:p>
    <w:p w:rsidR="00B84D25" w:rsidRDefault="00B84D25" w:rsidP="00B84D25">
      <w:r>
        <w:rPr>
          <w:rFonts w:hint="eastAsia"/>
        </w:rPr>
        <w:t>&lt;/dependency&gt;</w:t>
      </w:r>
    </w:p>
    <w:p w:rsidR="00327831" w:rsidRDefault="00327831" w:rsidP="00B84D25"/>
    <w:p w:rsidR="00B84D25" w:rsidRDefault="00B84D25" w:rsidP="00B84D25">
      <w:pPr>
        <w:pStyle w:val="30"/>
      </w:pPr>
      <w:r>
        <w:rPr>
          <w:rFonts w:hint="eastAsia"/>
        </w:rPr>
        <w:t>查找坐标</w:t>
      </w:r>
    </w:p>
    <w:p w:rsidR="00B84D25" w:rsidRPr="00B84D25" w:rsidRDefault="008C54F9" w:rsidP="00B84D25">
      <w:r>
        <w:rPr>
          <w:rFonts w:hint="eastAsia"/>
        </w:rPr>
        <w:tab/>
      </w:r>
      <w:r>
        <w:rPr>
          <w:rFonts w:hint="eastAsia"/>
        </w:rPr>
        <w:t>添加依赖需要指定依赖</w:t>
      </w:r>
      <w:r>
        <w:rPr>
          <w:rFonts w:hint="eastAsia"/>
        </w:rPr>
        <w:t>jar</w:t>
      </w:r>
      <w:r>
        <w:rPr>
          <w:rFonts w:hint="eastAsia"/>
        </w:rPr>
        <w:t>包的坐标，但是很多情况我们是不知道</w:t>
      </w:r>
      <w:r>
        <w:rPr>
          <w:rFonts w:hint="eastAsia"/>
        </w:rPr>
        <w:t>jar</w:t>
      </w:r>
      <w:r>
        <w:rPr>
          <w:rFonts w:hint="eastAsia"/>
        </w:rPr>
        <w:t>包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坐标，可以通过如下方式查询：</w:t>
      </w:r>
    </w:p>
    <w:p w:rsidR="00B84D25" w:rsidRPr="00667F6D" w:rsidRDefault="00B84D25" w:rsidP="00B84D25">
      <w:pPr>
        <w:pStyle w:val="a9"/>
        <w:numPr>
          <w:ilvl w:val="0"/>
          <w:numId w:val="5"/>
        </w:numPr>
        <w:tabs>
          <w:tab w:val="num" w:pos="720"/>
        </w:tabs>
        <w:ind w:firstLineChars="0"/>
      </w:pPr>
      <w:r w:rsidRPr="00667F6D">
        <w:rPr>
          <w:rFonts w:hint="eastAsia"/>
        </w:rPr>
        <w:lastRenderedPageBreak/>
        <w:t>方法</w:t>
      </w:r>
      <w:proofErr w:type="gramStart"/>
      <w:r w:rsidRPr="00667F6D">
        <w:rPr>
          <w:rFonts w:hint="eastAsia"/>
        </w:rPr>
        <w:t>一</w:t>
      </w:r>
      <w:proofErr w:type="gramEnd"/>
      <w:r w:rsidRPr="00667F6D">
        <w:rPr>
          <w:rFonts w:hint="eastAsia"/>
        </w:rPr>
        <w:t>：</w:t>
      </w:r>
      <w:r>
        <w:rPr>
          <w:rFonts w:hint="eastAsia"/>
        </w:rPr>
        <w:t>从互联网</w:t>
      </w:r>
      <w:r w:rsidRPr="00667F6D">
        <w:rPr>
          <w:rFonts w:hint="eastAsia"/>
        </w:rPr>
        <w:t>搜索</w:t>
      </w:r>
    </w:p>
    <w:p w:rsidR="00B84D25" w:rsidRPr="00667F6D" w:rsidRDefault="00B84D25" w:rsidP="00B84D25">
      <w:pPr>
        <w:tabs>
          <w:tab w:val="num" w:pos="1440"/>
        </w:tabs>
      </w:pPr>
      <w:r>
        <w:rPr>
          <w:rFonts w:hint="eastAsia"/>
        </w:rPr>
        <w:tab/>
      </w:r>
      <w:r w:rsidRPr="00667F6D">
        <w:t>http://search.maven.org/</w:t>
      </w:r>
    </w:p>
    <w:p w:rsidR="00B84D25" w:rsidRDefault="00B84D25" w:rsidP="00B84D25">
      <w:pPr>
        <w:tabs>
          <w:tab w:val="num" w:pos="1440"/>
        </w:tabs>
      </w:pPr>
      <w:r>
        <w:rPr>
          <w:rFonts w:hint="eastAsia"/>
        </w:rPr>
        <w:tab/>
      </w:r>
      <w:r w:rsidRPr="00667F6D">
        <w:t>http://mvnrepository.com/</w:t>
      </w:r>
    </w:p>
    <w:p w:rsidR="00B84D25" w:rsidRDefault="00B84D25" w:rsidP="00B84D25">
      <w:pPr>
        <w:tabs>
          <w:tab w:val="num" w:pos="1440"/>
        </w:tabs>
      </w:pPr>
      <w:r>
        <w:rPr>
          <w:rFonts w:hint="eastAsia"/>
        </w:rPr>
        <w:t>网站搜索示例：</w:t>
      </w:r>
    </w:p>
    <w:p w:rsidR="00B84D25" w:rsidRDefault="00B84D25" w:rsidP="00B84D25">
      <w:pPr>
        <w:tabs>
          <w:tab w:val="num" w:pos="1440"/>
        </w:tabs>
      </w:pPr>
      <w:r>
        <w:rPr>
          <w:rFonts w:hint="eastAsia"/>
          <w:noProof/>
        </w:rPr>
        <w:drawing>
          <wp:inline distT="0" distB="0" distL="0" distR="0">
            <wp:extent cx="3963159" cy="1091112"/>
            <wp:effectExtent l="19050" t="0" r="0" b="0"/>
            <wp:docPr id="53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0958" cy="1093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4D25" w:rsidRDefault="00B84D25" w:rsidP="00B84D25">
      <w:pPr>
        <w:tabs>
          <w:tab w:val="num" w:pos="1440"/>
        </w:tabs>
      </w:pPr>
    </w:p>
    <w:p w:rsidR="00B84D25" w:rsidRDefault="00B84D25" w:rsidP="00B84D25">
      <w:pPr>
        <w:tabs>
          <w:tab w:val="num" w:pos="1440"/>
        </w:tabs>
      </w:pPr>
      <w:r>
        <w:rPr>
          <w:rFonts w:hint="eastAsia"/>
          <w:noProof/>
        </w:rPr>
        <w:drawing>
          <wp:inline distT="0" distB="0" distL="0" distR="0">
            <wp:extent cx="3718126" cy="3019245"/>
            <wp:effectExtent l="19050" t="0" r="0" b="0"/>
            <wp:docPr id="54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303" cy="302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4D25" w:rsidRDefault="00B84D25" w:rsidP="00B84D25">
      <w:pPr>
        <w:tabs>
          <w:tab w:val="num" w:pos="1440"/>
        </w:tabs>
      </w:pPr>
    </w:p>
    <w:p w:rsidR="00B84D25" w:rsidRDefault="00B84D25" w:rsidP="00B84D25">
      <w:pPr>
        <w:tabs>
          <w:tab w:val="num" w:pos="1440"/>
        </w:tabs>
      </w:pPr>
    </w:p>
    <w:p w:rsidR="00B84D25" w:rsidRDefault="00B84D25" w:rsidP="00B84D25">
      <w:pPr>
        <w:pStyle w:val="a9"/>
        <w:numPr>
          <w:ilvl w:val="0"/>
          <w:numId w:val="5"/>
        </w:numPr>
        <w:tabs>
          <w:tab w:val="num" w:pos="720"/>
        </w:tabs>
        <w:ind w:firstLineChars="0"/>
      </w:pPr>
      <w:r w:rsidRPr="00667F6D">
        <w:rPr>
          <w:rFonts w:hint="eastAsia"/>
        </w:rPr>
        <w:t>方法二：使用</w:t>
      </w:r>
      <w:r w:rsidRPr="00667F6D">
        <w:t>maven</w:t>
      </w:r>
      <w:r w:rsidRPr="00667F6D">
        <w:rPr>
          <w:rFonts w:hint="eastAsia"/>
        </w:rPr>
        <w:t>插件的索引功能</w:t>
      </w:r>
      <w:r w:rsidRPr="00667F6D">
        <w:t xml:space="preserve"> </w:t>
      </w:r>
    </w:p>
    <w:p w:rsidR="00F86A74" w:rsidRDefault="00F86A74" w:rsidP="00F86A74">
      <w:pPr>
        <w:pStyle w:val="a9"/>
        <w:tabs>
          <w:tab w:val="num" w:pos="720"/>
        </w:tabs>
        <w:ind w:left="420" w:firstLineChars="0" w:firstLine="0"/>
      </w:pPr>
      <w:r>
        <w:rPr>
          <w:rFonts w:hint="eastAsia"/>
        </w:rPr>
        <w:t>如果在本地仓库有我们要的</w:t>
      </w:r>
      <w:r>
        <w:rPr>
          <w:rFonts w:hint="eastAsia"/>
        </w:rPr>
        <w:t>jar</w:t>
      </w:r>
      <w:r>
        <w:rPr>
          <w:rFonts w:hint="eastAsia"/>
        </w:rPr>
        <w:t>包，</w:t>
      </w:r>
      <w:r w:rsidR="008E3947">
        <w:rPr>
          <w:rFonts w:hint="eastAsia"/>
        </w:rPr>
        <w:t>可以在</w:t>
      </w:r>
      <w:r w:rsidR="008E3947">
        <w:rPr>
          <w:rFonts w:hint="eastAsia"/>
        </w:rPr>
        <w:t>pom.xml</w:t>
      </w:r>
      <w:r w:rsidR="008E3947">
        <w:rPr>
          <w:rFonts w:hint="eastAsia"/>
        </w:rPr>
        <w:t>中邮件添加依赖</w:t>
      </w:r>
    </w:p>
    <w:p w:rsidR="008E3947" w:rsidRPr="008E3947" w:rsidRDefault="008E3947" w:rsidP="00F86A74">
      <w:pPr>
        <w:pStyle w:val="a9"/>
        <w:tabs>
          <w:tab w:val="num" w:pos="720"/>
        </w:tabs>
        <w:ind w:left="420" w:firstLineChars="0" w:firstLine="0"/>
      </w:pPr>
    </w:p>
    <w:p w:rsidR="00B84D25" w:rsidRDefault="005E29FE" w:rsidP="00B84D25">
      <w:r>
        <w:rPr>
          <w:noProof/>
        </w:rPr>
        <w:drawing>
          <wp:inline distT="0" distB="0" distL="0" distR="0">
            <wp:extent cx="4754880" cy="1192530"/>
            <wp:effectExtent l="19050" t="0" r="7620" b="0"/>
            <wp:docPr id="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1192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15CC" w:rsidRDefault="00BC15CC" w:rsidP="00B84D25">
      <w:r>
        <w:rPr>
          <w:noProof/>
        </w:rPr>
        <w:lastRenderedPageBreak/>
        <w:drawing>
          <wp:inline distT="0" distB="0" distL="0" distR="0">
            <wp:extent cx="3774274" cy="3503981"/>
            <wp:effectExtent l="19050" t="0" r="0" b="0"/>
            <wp:docPr id="60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485" cy="3504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4D25" w:rsidRDefault="00B84D25" w:rsidP="00B84D25"/>
    <w:p w:rsidR="005F04BD" w:rsidRDefault="005F04BD" w:rsidP="003A54AD"/>
    <w:p w:rsidR="00CB5756" w:rsidRDefault="008219E2" w:rsidP="00CB5756">
      <w:pPr>
        <w:pStyle w:val="20"/>
      </w:pPr>
      <w:r>
        <w:rPr>
          <w:rFonts w:hint="eastAsia"/>
        </w:rPr>
        <w:t>构建</w:t>
      </w:r>
      <w:r>
        <w:rPr>
          <w:rFonts w:hint="eastAsia"/>
        </w:rPr>
        <w:t>web</w:t>
      </w:r>
      <w:r>
        <w:rPr>
          <w:rFonts w:hint="eastAsia"/>
        </w:rPr>
        <w:t>工程</w:t>
      </w:r>
    </w:p>
    <w:p w:rsidR="00226A8A" w:rsidRDefault="00226A8A" w:rsidP="00226A8A">
      <w:pPr>
        <w:pStyle w:val="30"/>
      </w:pPr>
      <w:r>
        <w:rPr>
          <w:rFonts w:hint="eastAsia"/>
        </w:rPr>
        <w:t>添加</w:t>
      </w:r>
      <w:r>
        <w:rPr>
          <w:rFonts w:hint="eastAsia"/>
        </w:rPr>
        <w:t>struts2</w:t>
      </w:r>
      <w:r>
        <w:rPr>
          <w:rFonts w:hint="eastAsia"/>
        </w:rPr>
        <w:t>依赖</w:t>
      </w:r>
    </w:p>
    <w:p w:rsidR="000A2AEA" w:rsidRDefault="000A2AEA" w:rsidP="000A2AEA">
      <w:r>
        <w:rPr>
          <w:rFonts w:hint="eastAsia"/>
        </w:rPr>
        <w:t>编写</w:t>
      </w:r>
      <w:r>
        <w:rPr>
          <w:rFonts w:hint="eastAsia"/>
        </w:rPr>
        <w:t>web</w:t>
      </w:r>
      <w:r>
        <w:rPr>
          <w:rFonts w:hint="eastAsia"/>
        </w:rPr>
        <w:t>工程的</w:t>
      </w:r>
      <w:r>
        <w:rPr>
          <w:rFonts w:hint="eastAsia"/>
        </w:rPr>
        <w:t>pom.xml</w:t>
      </w:r>
      <w:r>
        <w:rPr>
          <w:rFonts w:hint="eastAsia"/>
        </w:rPr>
        <w:t>文件，添加依赖，如下：</w:t>
      </w:r>
    </w:p>
    <w:p w:rsidR="00226A8A" w:rsidRPr="00226A8A" w:rsidRDefault="00226A8A" w:rsidP="00226A8A"/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proofErr w:type="gramStart"/>
      <w:r w:rsidRPr="000A2AEA">
        <w:rPr>
          <w:rFonts w:ascii="Consolas" w:hAnsi="Consolas" w:cs="Consolas"/>
          <w:color w:val="3F5FBF"/>
          <w:kern w:val="0"/>
          <w:sz w:val="18"/>
          <w:szCs w:val="24"/>
        </w:rPr>
        <w:t>&lt;!--</w:t>
      </w:r>
      <w:proofErr w:type="gramEnd"/>
      <w:r w:rsidRPr="000A2AEA">
        <w:rPr>
          <w:rFonts w:ascii="Consolas" w:hAnsi="Consolas" w:cs="Consolas"/>
          <w:color w:val="3F5FBF"/>
          <w:kern w:val="0"/>
          <w:sz w:val="18"/>
          <w:szCs w:val="24"/>
        </w:rPr>
        <w:t xml:space="preserve"> </w:t>
      </w:r>
      <w:r w:rsidRPr="000A2AEA">
        <w:rPr>
          <w:rFonts w:ascii="Consolas" w:hAnsi="Consolas" w:cs="Consolas"/>
          <w:color w:val="3F5FBF"/>
          <w:kern w:val="0"/>
          <w:sz w:val="18"/>
          <w:szCs w:val="24"/>
        </w:rPr>
        <w:t>依赖</w:t>
      </w:r>
      <w:r w:rsidRPr="000A2AEA">
        <w:rPr>
          <w:rFonts w:ascii="Consolas" w:hAnsi="Consolas" w:cs="Consolas"/>
          <w:color w:val="3F5FBF"/>
          <w:kern w:val="0"/>
          <w:sz w:val="18"/>
          <w:szCs w:val="24"/>
        </w:rPr>
        <w:t>struts2 --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proofErr w:type="gramStart"/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proofErr w:type="spellStart"/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proofErr w:type="spellEnd"/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proofErr w:type="spellStart"/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>org.apache.struts</w:t>
      </w:r>
      <w:proofErr w:type="spellEnd"/>
      <w:proofErr w:type="gramEnd"/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proofErr w:type="spellStart"/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proofErr w:type="spellEnd"/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proofErr w:type="spellStart"/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proofErr w:type="spellEnd"/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>struts2-core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proofErr w:type="spellStart"/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proofErr w:type="spellEnd"/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>2.3.24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F43581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6D7E06" w:rsidRDefault="006D7E06" w:rsidP="006D7E06"/>
    <w:p w:rsidR="008465DD" w:rsidRDefault="008465DD" w:rsidP="006D7E06"/>
    <w:p w:rsidR="00A34B0C" w:rsidRDefault="0090514B" w:rsidP="0090514B">
      <w:pPr>
        <w:pStyle w:val="20"/>
      </w:pPr>
      <w:r>
        <w:rPr>
          <w:rFonts w:hint="eastAsia"/>
        </w:rPr>
        <w:t>依赖范围</w:t>
      </w:r>
    </w:p>
    <w:p w:rsidR="00720FD7" w:rsidRPr="00720FD7" w:rsidRDefault="005E17C5" w:rsidP="005E17C5">
      <w:pPr>
        <w:pStyle w:val="30"/>
      </w:pPr>
      <w:r>
        <w:rPr>
          <w:rFonts w:hint="eastAsia"/>
        </w:rPr>
        <w:t>基本概念</w:t>
      </w:r>
    </w:p>
    <w:p w:rsidR="00AD7480" w:rsidRPr="00961DB2" w:rsidRDefault="00AD7480" w:rsidP="00AD7480">
      <w:r>
        <w:rPr>
          <w:rFonts w:hint="eastAsia"/>
        </w:rPr>
        <w:tab/>
        <w:t>A</w:t>
      </w:r>
      <w:r>
        <w:rPr>
          <w:rFonts w:hint="eastAsia"/>
        </w:rPr>
        <w:t>依赖</w:t>
      </w:r>
      <w:r>
        <w:rPr>
          <w:rFonts w:hint="eastAsia"/>
        </w:rPr>
        <w:t>B</w:t>
      </w:r>
      <w:r>
        <w:rPr>
          <w:rFonts w:hint="eastAsia"/>
        </w:rPr>
        <w:t>，需要在</w:t>
      </w:r>
      <w:r>
        <w:rPr>
          <w:rFonts w:hint="eastAsia"/>
        </w:rPr>
        <w:t>A</w:t>
      </w:r>
      <w:r>
        <w:rPr>
          <w:rFonts w:hint="eastAsia"/>
        </w:rPr>
        <w:t>的</w:t>
      </w:r>
      <w:r>
        <w:rPr>
          <w:rFonts w:hint="eastAsia"/>
        </w:rPr>
        <w:t>pom.xml</w:t>
      </w:r>
      <w:r>
        <w:rPr>
          <w:rFonts w:hint="eastAsia"/>
        </w:rPr>
        <w:t>文件中添加</w:t>
      </w:r>
      <w:r>
        <w:rPr>
          <w:rFonts w:hint="eastAsia"/>
        </w:rPr>
        <w:t>B</w:t>
      </w:r>
      <w:r>
        <w:rPr>
          <w:rFonts w:hint="eastAsia"/>
        </w:rPr>
        <w:t>的坐标，添加坐标时需要指定依赖范围，</w:t>
      </w:r>
      <w:r>
        <w:rPr>
          <w:rFonts w:hint="eastAsia"/>
        </w:rPr>
        <w:lastRenderedPageBreak/>
        <w:t>依赖范围包括：</w:t>
      </w:r>
    </w:p>
    <w:p w:rsidR="00AD7480" w:rsidRDefault="00AD7480" w:rsidP="00AD7480">
      <w:pPr>
        <w:pStyle w:val="a9"/>
        <w:numPr>
          <w:ilvl w:val="0"/>
          <w:numId w:val="20"/>
        </w:numPr>
        <w:tabs>
          <w:tab w:val="num" w:pos="720"/>
        </w:tabs>
        <w:ind w:firstLineChars="0"/>
      </w:pPr>
      <w:r>
        <w:t>compile</w:t>
      </w:r>
      <w:r>
        <w:rPr>
          <w:rFonts w:hint="eastAsia"/>
        </w:rPr>
        <w:t>：编译范围，指</w:t>
      </w:r>
      <w:r>
        <w:rPr>
          <w:rFonts w:hint="eastAsia"/>
        </w:rPr>
        <w:t>A</w:t>
      </w:r>
      <w:r>
        <w:rPr>
          <w:rFonts w:hint="eastAsia"/>
        </w:rPr>
        <w:t>在</w:t>
      </w:r>
      <w:r w:rsidRPr="007E19A5">
        <w:rPr>
          <w:rFonts w:hint="eastAsia"/>
        </w:rPr>
        <w:t>编译</w:t>
      </w:r>
      <w:r>
        <w:rPr>
          <w:rFonts w:hint="eastAsia"/>
        </w:rPr>
        <w:t>时依赖</w:t>
      </w:r>
      <w:r>
        <w:rPr>
          <w:rFonts w:hint="eastAsia"/>
        </w:rPr>
        <w:t>B</w:t>
      </w:r>
      <w:r>
        <w:rPr>
          <w:rFonts w:hint="eastAsia"/>
        </w:rPr>
        <w:t>，此范围为默认依赖范围。</w:t>
      </w:r>
      <w:r w:rsidRPr="00D45438">
        <w:rPr>
          <w:rFonts w:hint="eastAsia"/>
        </w:rPr>
        <w:t>编译范围</w:t>
      </w:r>
      <w:r>
        <w:rPr>
          <w:rFonts w:hint="eastAsia"/>
        </w:rPr>
        <w:t>的</w:t>
      </w:r>
      <w:r w:rsidRPr="00D45438">
        <w:rPr>
          <w:rFonts w:hint="eastAsia"/>
        </w:rPr>
        <w:t>依赖</w:t>
      </w:r>
      <w:r>
        <w:rPr>
          <w:rFonts w:hint="eastAsia"/>
        </w:rPr>
        <w:t>会用在编译、测试、运行，由于运行时需要所以编译范围的依赖会被打包</w:t>
      </w:r>
      <w:r w:rsidRPr="00D45438">
        <w:rPr>
          <w:rFonts w:hint="eastAsia"/>
        </w:rPr>
        <w:t>。</w:t>
      </w:r>
    </w:p>
    <w:p w:rsidR="00AD7480" w:rsidRPr="00625B4E" w:rsidRDefault="00625B4E" w:rsidP="00AD7480">
      <w:pPr>
        <w:tabs>
          <w:tab w:val="num" w:pos="720"/>
        </w:tabs>
        <w:rPr>
          <w:color w:val="FF0000"/>
        </w:rPr>
      </w:pPr>
      <w:r w:rsidRPr="00625B4E">
        <w:rPr>
          <w:rFonts w:hint="eastAsia"/>
          <w:color w:val="FF0000"/>
        </w:rPr>
        <w:t>编译、测试、运行、打包需要</w:t>
      </w:r>
    </w:p>
    <w:p w:rsidR="00AD7480" w:rsidRDefault="00AD7480" w:rsidP="00AD7480">
      <w:pPr>
        <w:pStyle w:val="a9"/>
        <w:numPr>
          <w:ilvl w:val="0"/>
          <w:numId w:val="20"/>
        </w:numPr>
        <w:tabs>
          <w:tab w:val="num" w:pos="720"/>
        </w:tabs>
        <w:ind w:firstLineChars="0"/>
      </w:pPr>
      <w:r>
        <w:t>provided</w:t>
      </w:r>
      <w:r>
        <w:rPr>
          <w:rFonts w:hint="eastAsia"/>
        </w:rPr>
        <w:t>：</w:t>
      </w:r>
      <w:r w:rsidRPr="00BC1FBD">
        <w:rPr>
          <w:rFonts w:hint="eastAsia"/>
        </w:rPr>
        <w:t>provided</w:t>
      </w:r>
      <w:r w:rsidRPr="00BC1FBD">
        <w:rPr>
          <w:rFonts w:hint="eastAsia"/>
        </w:rPr>
        <w:t>依赖只有在当</w:t>
      </w:r>
      <w:r w:rsidRPr="00BC1FBD">
        <w:rPr>
          <w:rFonts w:hint="eastAsia"/>
        </w:rPr>
        <w:t>JDK</w:t>
      </w:r>
      <w:r w:rsidRPr="00BC1FBD">
        <w:rPr>
          <w:rFonts w:hint="eastAsia"/>
        </w:rPr>
        <w:t>或者一个容器已提供该依赖之后才使用</w:t>
      </w:r>
      <w:r>
        <w:rPr>
          <w:rFonts w:hint="eastAsia"/>
        </w:rPr>
        <w:t>，</w:t>
      </w:r>
      <w:r w:rsidRPr="00BC1FBD">
        <w:rPr>
          <w:rFonts w:hint="eastAsia"/>
        </w:rPr>
        <w:t xml:space="preserve"> provided</w:t>
      </w:r>
      <w:r w:rsidRPr="00BC1FBD">
        <w:rPr>
          <w:rFonts w:hint="eastAsia"/>
        </w:rPr>
        <w:t>依赖</w:t>
      </w:r>
      <w:r>
        <w:rPr>
          <w:rFonts w:hint="eastAsia"/>
        </w:rPr>
        <w:t>在编译和测试时需要，在运行时不需要，比如：</w:t>
      </w:r>
      <w:r>
        <w:rPr>
          <w:rFonts w:hint="eastAsia"/>
        </w:rPr>
        <w:t xml:space="preserve">servlet 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被</w:t>
      </w:r>
      <w:r>
        <w:rPr>
          <w:rFonts w:hint="eastAsia"/>
        </w:rPr>
        <w:t>tomcat</w:t>
      </w:r>
      <w:r>
        <w:rPr>
          <w:rFonts w:hint="eastAsia"/>
        </w:rPr>
        <w:t>容器提供。</w:t>
      </w:r>
    </w:p>
    <w:p w:rsidR="00AD7480" w:rsidRPr="00625B4E" w:rsidRDefault="00625B4E" w:rsidP="00AD7480">
      <w:pPr>
        <w:tabs>
          <w:tab w:val="num" w:pos="720"/>
        </w:tabs>
        <w:rPr>
          <w:color w:val="FF0000"/>
        </w:rPr>
      </w:pPr>
      <w:r w:rsidRPr="00625B4E">
        <w:rPr>
          <w:rFonts w:hint="eastAsia"/>
          <w:color w:val="FF0000"/>
        </w:rPr>
        <w:t>编译和测试时需要</w:t>
      </w:r>
    </w:p>
    <w:p w:rsidR="00AD7480" w:rsidRPr="007E19A5" w:rsidRDefault="00AD7480" w:rsidP="00AD7480">
      <w:pPr>
        <w:pStyle w:val="a9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runtime</w:t>
      </w:r>
      <w:r>
        <w:rPr>
          <w:rFonts w:hint="eastAsia"/>
        </w:rPr>
        <w:t>：</w:t>
      </w:r>
      <w:r w:rsidRPr="00574AEA">
        <w:t>runtime</w:t>
      </w:r>
      <w:r w:rsidRPr="00574AEA">
        <w:rPr>
          <w:rFonts w:hint="eastAsia"/>
        </w:rPr>
        <w:t>依赖在运行和测试系统的时候需要，但在编译的时候不需要。</w:t>
      </w:r>
      <w:r>
        <w:rPr>
          <w:rFonts w:hint="eastAsia"/>
        </w:rPr>
        <w:t>比如：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的驱动包。由于运行时需要所以</w:t>
      </w:r>
      <w:r w:rsidRPr="00574AEA">
        <w:t>runtime</w:t>
      </w:r>
      <w:r>
        <w:rPr>
          <w:rFonts w:hint="eastAsia"/>
        </w:rPr>
        <w:t>范围的依赖会被打包</w:t>
      </w:r>
      <w:r w:rsidRPr="00D45438">
        <w:rPr>
          <w:rFonts w:hint="eastAsia"/>
        </w:rPr>
        <w:t>。</w:t>
      </w:r>
    </w:p>
    <w:p w:rsidR="00AD7480" w:rsidRPr="004460DC" w:rsidRDefault="0091323A" w:rsidP="00AD7480">
      <w:pPr>
        <w:tabs>
          <w:tab w:val="num" w:pos="720"/>
        </w:tabs>
        <w:rPr>
          <w:color w:val="FF0000"/>
        </w:rPr>
      </w:pPr>
      <w:r w:rsidRPr="004460DC">
        <w:rPr>
          <w:rFonts w:hint="eastAsia"/>
          <w:color w:val="FF0000"/>
        </w:rPr>
        <w:t>runtime:</w:t>
      </w:r>
      <w:r w:rsidRPr="004460DC">
        <w:rPr>
          <w:rFonts w:hint="eastAsia"/>
          <w:color w:val="FF0000"/>
        </w:rPr>
        <w:t>测试、运行、打包需要</w:t>
      </w:r>
    </w:p>
    <w:p w:rsidR="00AD7480" w:rsidRDefault="00AD7480" w:rsidP="00AD7480">
      <w:pPr>
        <w:pStyle w:val="a9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test</w:t>
      </w:r>
      <w:r>
        <w:rPr>
          <w:rFonts w:hint="eastAsia"/>
        </w:rPr>
        <w:t>：</w:t>
      </w:r>
      <w:r w:rsidRPr="00E9078A">
        <w:rPr>
          <w:rFonts w:hint="eastAsia"/>
        </w:rPr>
        <w:t>test</w:t>
      </w:r>
      <w:r w:rsidRPr="00E9078A">
        <w:rPr>
          <w:rFonts w:hint="eastAsia"/>
        </w:rPr>
        <w:t>范围依赖</w:t>
      </w:r>
      <w:r w:rsidRPr="00E9078A">
        <w:rPr>
          <w:rFonts w:hint="eastAsia"/>
        </w:rPr>
        <w:t xml:space="preserve"> </w:t>
      </w:r>
      <w:r w:rsidRPr="00E9078A">
        <w:rPr>
          <w:rFonts w:hint="eastAsia"/>
        </w:rPr>
        <w:t>在编</w:t>
      </w:r>
      <w:r>
        <w:rPr>
          <w:rFonts w:hint="eastAsia"/>
        </w:rPr>
        <w:t>译和运行时都不需要，它们只有在测试编译和测试运行阶段可用，比如：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>。由于运行时不需要所以</w:t>
      </w:r>
      <w:r w:rsidRPr="00E9078A">
        <w:rPr>
          <w:rFonts w:hint="eastAsia"/>
        </w:rPr>
        <w:t>test</w:t>
      </w:r>
      <w:r w:rsidRPr="00E9078A">
        <w:rPr>
          <w:rFonts w:hint="eastAsia"/>
        </w:rPr>
        <w:t>范围依赖</w:t>
      </w:r>
      <w:r>
        <w:rPr>
          <w:rFonts w:hint="eastAsia"/>
        </w:rPr>
        <w:t>不会被打包。</w:t>
      </w:r>
    </w:p>
    <w:p w:rsidR="00AD7480" w:rsidRPr="004460DC" w:rsidRDefault="00AD7480" w:rsidP="00AD7480">
      <w:pPr>
        <w:tabs>
          <w:tab w:val="num" w:pos="720"/>
        </w:tabs>
        <w:rPr>
          <w:color w:val="FF0000"/>
        </w:rPr>
      </w:pPr>
      <w:r w:rsidRPr="004460DC">
        <w:rPr>
          <w:rFonts w:hint="eastAsia"/>
          <w:color w:val="FF0000"/>
        </w:rPr>
        <w:t xml:space="preserve">    </w:t>
      </w:r>
      <w:r w:rsidR="0081653E" w:rsidRPr="004460DC">
        <w:rPr>
          <w:rFonts w:hint="eastAsia"/>
          <w:color w:val="FF0000"/>
        </w:rPr>
        <w:t>test:</w:t>
      </w:r>
      <w:r w:rsidR="0081653E" w:rsidRPr="004460DC">
        <w:rPr>
          <w:rFonts w:hint="eastAsia"/>
          <w:color w:val="FF0000"/>
        </w:rPr>
        <w:t>测试</w:t>
      </w:r>
    </w:p>
    <w:p w:rsidR="00AD7480" w:rsidRDefault="00AD7480" w:rsidP="00AD7480">
      <w:pPr>
        <w:pStyle w:val="a9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system</w:t>
      </w:r>
      <w:r>
        <w:rPr>
          <w:rFonts w:hint="eastAsia"/>
        </w:rPr>
        <w:t>：</w:t>
      </w:r>
      <w:r w:rsidRPr="001E5ABE">
        <w:rPr>
          <w:rFonts w:hint="eastAsia"/>
        </w:rPr>
        <w:t>system</w:t>
      </w:r>
      <w:r w:rsidRPr="001E5ABE">
        <w:rPr>
          <w:rFonts w:hint="eastAsia"/>
        </w:rPr>
        <w:t>范围依赖与</w:t>
      </w:r>
      <w:r w:rsidRPr="001E5ABE">
        <w:rPr>
          <w:rFonts w:hint="eastAsia"/>
        </w:rPr>
        <w:t>provided</w:t>
      </w:r>
      <w:r w:rsidRPr="001E5ABE">
        <w:rPr>
          <w:rFonts w:hint="eastAsia"/>
        </w:rPr>
        <w:t>类似，但是你必须显式的提供一个对于本地系统中</w:t>
      </w:r>
      <w:r w:rsidRPr="001E5ABE">
        <w:rPr>
          <w:rFonts w:hint="eastAsia"/>
        </w:rPr>
        <w:t>JAR</w:t>
      </w:r>
      <w:r>
        <w:rPr>
          <w:rFonts w:hint="eastAsia"/>
        </w:rPr>
        <w:t>文件的路径</w:t>
      </w:r>
      <w:r w:rsidRPr="007E19A5">
        <w:rPr>
          <w:rFonts w:hint="eastAsia"/>
        </w:rPr>
        <w:t>，</w:t>
      </w:r>
      <w:r>
        <w:rPr>
          <w:rFonts w:hint="eastAsia"/>
        </w:rPr>
        <w:t>需要</w:t>
      </w:r>
      <w:r w:rsidRPr="007E19A5">
        <w:rPr>
          <w:rFonts w:hint="eastAsia"/>
        </w:rPr>
        <w:t>指定</w:t>
      </w:r>
      <w:proofErr w:type="spellStart"/>
      <w:r w:rsidRPr="007E19A5">
        <w:t>systemPath</w:t>
      </w:r>
      <w:proofErr w:type="spellEnd"/>
      <w:r>
        <w:rPr>
          <w:rFonts w:hint="eastAsia"/>
        </w:rPr>
        <w:t>磁盘路径，</w:t>
      </w:r>
      <w:r>
        <w:rPr>
          <w:rFonts w:hint="eastAsia"/>
        </w:rPr>
        <w:t>system</w:t>
      </w:r>
      <w:r>
        <w:rPr>
          <w:rFonts w:hint="eastAsia"/>
        </w:rPr>
        <w:t>依赖不推荐使用。</w:t>
      </w:r>
    </w:p>
    <w:p w:rsidR="00AD7480" w:rsidRPr="004460DC" w:rsidRDefault="0091323A" w:rsidP="00AD7480">
      <w:pPr>
        <w:tabs>
          <w:tab w:val="num" w:pos="720"/>
        </w:tabs>
        <w:rPr>
          <w:color w:val="FF0000"/>
        </w:rPr>
      </w:pPr>
      <w:r w:rsidRPr="004460DC">
        <w:rPr>
          <w:rFonts w:hint="eastAsia"/>
          <w:color w:val="FF0000"/>
        </w:rPr>
        <w:t>system:</w:t>
      </w:r>
      <w:r w:rsidRPr="004460DC">
        <w:rPr>
          <w:rFonts w:hint="eastAsia"/>
          <w:color w:val="FF0000"/>
        </w:rPr>
        <w:t>编译和测试时需要</w:t>
      </w:r>
      <w:r w:rsidRPr="004460DC">
        <w:rPr>
          <w:rFonts w:hint="eastAsia"/>
          <w:color w:val="FF0000"/>
        </w:rPr>
        <w:t>,</w:t>
      </w:r>
      <w:r w:rsidRPr="004460DC">
        <w:rPr>
          <w:rFonts w:hint="eastAsia"/>
          <w:color w:val="FF0000"/>
        </w:rPr>
        <w:t>显示引用，</w:t>
      </w:r>
      <w:r w:rsidRPr="004460DC">
        <w:rPr>
          <w:rFonts w:hint="eastAsia"/>
          <w:color w:val="FF0000"/>
        </w:rPr>
        <w:t>Maven</w:t>
      </w:r>
      <w:r w:rsidRPr="004460DC">
        <w:rPr>
          <w:rFonts w:hint="eastAsia"/>
          <w:color w:val="FF0000"/>
        </w:rPr>
        <w:t>不会检索</w:t>
      </w:r>
    </w:p>
    <w:p w:rsidR="00AD7480" w:rsidRDefault="00AD7480" w:rsidP="00AD7480">
      <w:pPr>
        <w:tabs>
          <w:tab w:val="num" w:pos="720"/>
        </w:tabs>
      </w:pPr>
    </w:p>
    <w:p w:rsidR="00AD7480" w:rsidRDefault="00AD7480" w:rsidP="00AD7480">
      <w:pPr>
        <w:tabs>
          <w:tab w:val="num" w:pos="720"/>
        </w:tabs>
        <w:jc w:val="center"/>
      </w:pPr>
      <w:r w:rsidRPr="003B47D0">
        <w:rPr>
          <w:rFonts w:hint="eastAsia"/>
          <w:caps/>
          <w:noProof/>
        </w:rPr>
        <w:drawing>
          <wp:inline distT="0" distB="0" distL="0" distR="0">
            <wp:extent cx="4675505" cy="2553335"/>
            <wp:effectExtent l="19050" t="0" r="0" b="0"/>
            <wp:docPr id="46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5505" cy="2553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480" w:rsidRPr="007E19A5" w:rsidRDefault="00AD7480" w:rsidP="00AD7480">
      <w:pPr>
        <w:tabs>
          <w:tab w:val="num" w:pos="720"/>
        </w:tabs>
      </w:pPr>
      <w:r w:rsidRPr="007E19A5">
        <w:t xml:space="preserve"> </w:t>
      </w:r>
    </w:p>
    <w:p w:rsidR="00AD7480" w:rsidRDefault="00AD7480" w:rsidP="00AD7480">
      <w:r>
        <w:rPr>
          <w:rFonts w:hint="eastAsia"/>
        </w:rPr>
        <w:t>在</w:t>
      </w:r>
      <w:r>
        <w:rPr>
          <w:rFonts w:hint="eastAsia"/>
        </w:rPr>
        <w:t>maven-web</w:t>
      </w:r>
      <w:r>
        <w:rPr>
          <w:rFonts w:hint="eastAsia"/>
        </w:rPr>
        <w:t>工程中测试各</w:t>
      </w:r>
      <w:proofErr w:type="gramStart"/>
      <w:r>
        <w:rPr>
          <w:rFonts w:hint="eastAsia"/>
        </w:rPr>
        <w:t>各</w:t>
      </w:r>
      <w:proofErr w:type="spellStart"/>
      <w:proofErr w:type="gramEnd"/>
      <w:r>
        <w:rPr>
          <w:rFonts w:hint="eastAsia"/>
        </w:rPr>
        <w:t>scop</w:t>
      </w:r>
      <w:proofErr w:type="spellEnd"/>
      <w:r>
        <w:rPr>
          <w:rFonts w:hint="eastAsia"/>
        </w:rPr>
        <w:t>。</w:t>
      </w:r>
    </w:p>
    <w:p w:rsidR="00AD7480" w:rsidRDefault="00AD7480" w:rsidP="00AD7480"/>
    <w:p w:rsidR="00AD7480" w:rsidRDefault="00AD7480" w:rsidP="00AD7480">
      <w:r>
        <w:rPr>
          <w:rFonts w:hint="eastAsia"/>
        </w:rPr>
        <w:t>测试总结：</w:t>
      </w:r>
    </w:p>
    <w:p w:rsidR="00AD7480" w:rsidRDefault="00AD7480" w:rsidP="00AD7480">
      <w:pPr>
        <w:pStyle w:val="a9"/>
        <w:numPr>
          <w:ilvl w:val="0"/>
          <w:numId w:val="21"/>
        </w:numPr>
        <w:ind w:firstLineChars="0"/>
      </w:pPr>
      <w:r>
        <w:rPr>
          <w:rFonts w:hint="eastAsia"/>
        </w:rPr>
        <w:t>默认引入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rPr>
          <w:rFonts w:hint="eastAsia"/>
        </w:rPr>
        <w:t xml:space="preserve"> ------- </w:t>
      </w:r>
      <w:r w:rsidRPr="00FE2B14">
        <w:rPr>
          <w:rFonts w:hint="eastAsia"/>
        </w:rPr>
        <w:t>compile</w:t>
      </w:r>
      <w:r>
        <w:rPr>
          <w:rFonts w:hint="eastAsia"/>
        </w:rPr>
        <w:t xml:space="preserve"> </w:t>
      </w:r>
      <w:r>
        <w:rPr>
          <w:rFonts w:hint="eastAsia"/>
        </w:rPr>
        <w:t>【默认范围</w:t>
      </w:r>
      <w:r>
        <w:rPr>
          <w:rFonts w:hint="eastAsia"/>
        </w:rPr>
        <w:t xml:space="preserve"> </w:t>
      </w:r>
      <w:r>
        <w:rPr>
          <w:rFonts w:hint="eastAsia"/>
        </w:rPr>
        <w:t>可以不写】（编译、测试、运行</w:t>
      </w:r>
      <w:r>
        <w:rPr>
          <w:rFonts w:hint="eastAsia"/>
        </w:rPr>
        <w:t xml:space="preserve"> </w:t>
      </w:r>
      <w:r>
        <w:rPr>
          <w:rFonts w:hint="eastAsia"/>
        </w:rPr>
        <w:t>都有效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AD7480" w:rsidRPr="00754F67" w:rsidRDefault="00AD7480" w:rsidP="00AD7480">
      <w:pPr>
        <w:pStyle w:val="a9"/>
        <w:numPr>
          <w:ilvl w:val="0"/>
          <w:numId w:val="21"/>
        </w:numPr>
        <w:ind w:firstLineChars="0"/>
      </w:pPr>
      <w:r>
        <w:rPr>
          <w:rFonts w:hint="eastAsia"/>
        </w:rPr>
        <w:t>servlet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sp-api</w:t>
      </w:r>
      <w:proofErr w:type="spellEnd"/>
      <w:r>
        <w:rPr>
          <w:rFonts w:hint="eastAsia"/>
        </w:rPr>
        <w:t xml:space="preserve"> ------- </w:t>
      </w:r>
      <w:r w:rsidRPr="00FE2B14">
        <w:rPr>
          <w:rFonts w:hint="eastAsia"/>
        </w:rPr>
        <w:t>provided</w:t>
      </w:r>
      <w:r>
        <w:rPr>
          <w:rFonts w:hint="eastAsia"/>
        </w:rPr>
        <w:t xml:space="preserve"> </w:t>
      </w:r>
      <w:r>
        <w:rPr>
          <w:rFonts w:hint="eastAsia"/>
        </w:rPr>
        <w:t>（编译、测试</w:t>
      </w:r>
      <w:r>
        <w:rPr>
          <w:rFonts w:hint="eastAsia"/>
        </w:rPr>
        <w:t xml:space="preserve"> </w:t>
      </w:r>
      <w:r>
        <w:rPr>
          <w:rFonts w:hint="eastAsia"/>
        </w:rPr>
        <w:t>有效，</w:t>
      </w:r>
      <w:r>
        <w:rPr>
          <w:rFonts w:hint="eastAsia"/>
        </w:rPr>
        <w:t xml:space="preserve"> </w:t>
      </w:r>
      <w:r>
        <w:rPr>
          <w:rFonts w:hint="eastAsia"/>
        </w:rPr>
        <w:t>运行时无效</w:t>
      </w:r>
      <w:r>
        <w:rPr>
          <w:rFonts w:hint="eastAsia"/>
        </w:rPr>
        <w:t xml:space="preserve"> </w:t>
      </w:r>
      <w:r>
        <w:rPr>
          <w:rFonts w:hint="eastAsia"/>
        </w:rPr>
        <w:t>防止和</w:t>
      </w:r>
      <w:r>
        <w:rPr>
          <w:rFonts w:hint="eastAsia"/>
        </w:rPr>
        <w:t>tomcat</w:t>
      </w:r>
      <w:r>
        <w:rPr>
          <w:rFonts w:hint="eastAsia"/>
        </w:rPr>
        <w:t>下</w:t>
      </w:r>
      <w:r>
        <w:rPr>
          <w:rFonts w:hint="eastAsia"/>
        </w:rPr>
        <w:t>jar</w:t>
      </w:r>
      <w:r>
        <w:rPr>
          <w:rFonts w:hint="eastAsia"/>
        </w:rPr>
        <w:t>冲突）</w:t>
      </w:r>
    </w:p>
    <w:p w:rsidR="00AD7480" w:rsidRDefault="00AD7480" w:rsidP="00AD7480">
      <w:pPr>
        <w:pStyle w:val="a9"/>
        <w:numPr>
          <w:ilvl w:val="0"/>
          <w:numId w:val="21"/>
        </w:numPr>
        <w:ind w:firstLineChars="0"/>
      </w:pP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驱动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rPr>
          <w:rFonts w:hint="eastAsia"/>
        </w:rPr>
        <w:t xml:space="preserve"> ---- </w:t>
      </w:r>
      <w:r w:rsidRPr="00FE2B14">
        <w:rPr>
          <w:rFonts w:hint="eastAsia"/>
        </w:rPr>
        <w:t>runtime</w:t>
      </w:r>
      <w:r>
        <w:rPr>
          <w:rFonts w:hint="eastAsia"/>
        </w:rPr>
        <w:t xml:space="preserve"> </w:t>
      </w:r>
      <w:r>
        <w:rPr>
          <w:rFonts w:hint="eastAsia"/>
        </w:rPr>
        <w:t>（测试、运行</w:t>
      </w:r>
      <w:r>
        <w:rPr>
          <w:rFonts w:hint="eastAsia"/>
        </w:rPr>
        <w:t xml:space="preserve"> </w:t>
      </w:r>
      <w:r>
        <w:rPr>
          <w:rFonts w:hint="eastAsia"/>
        </w:rPr>
        <w:t>有效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AD7480" w:rsidRDefault="00AD7480" w:rsidP="00AD7480">
      <w:pPr>
        <w:pStyle w:val="a9"/>
        <w:numPr>
          <w:ilvl w:val="0"/>
          <w:numId w:val="21"/>
        </w:numPr>
        <w:ind w:firstLineChars="0"/>
      </w:pP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 xml:space="preserve"> ----- </w:t>
      </w:r>
      <w:r w:rsidRPr="00FE2B14">
        <w:rPr>
          <w:rFonts w:hint="eastAsia"/>
        </w:rPr>
        <w:t>test</w:t>
      </w:r>
      <w:r>
        <w:rPr>
          <w:rFonts w:hint="eastAsia"/>
        </w:rPr>
        <w:t xml:space="preserve"> </w:t>
      </w:r>
      <w:r>
        <w:rPr>
          <w:rFonts w:hint="eastAsia"/>
        </w:rPr>
        <w:t>（测试有效）</w:t>
      </w:r>
    </w:p>
    <w:p w:rsidR="00AD7480" w:rsidRDefault="00AD7480" w:rsidP="00AD7480"/>
    <w:p w:rsidR="00AD7480" w:rsidRDefault="00AD7480" w:rsidP="00AD7480">
      <w:r>
        <w:rPr>
          <w:rFonts w:hint="eastAsia"/>
        </w:rPr>
        <w:t>依赖范围由强到弱的顺序是：</w:t>
      </w:r>
      <w:r>
        <w:rPr>
          <w:rFonts w:hint="eastAsia"/>
        </w:rPr>
        <w:t>compile&gt;provided&gt;runtime&gt;test</w:t>
      </w:r>
    </w:p>
    <w:p w:rsidR="00AD7480" w:rsidRDefault="00AD7480" w:rsidP="00AD7480"/>
    <w:p w:rsidR="005E17C5" w:rsidRDefault="005E17C5" w:rsidP="005E17C5">
      <w:pPr>
        <w:pStyle w:val="30"/>
      </w:pPr>
      <w:r>
        <w:rPr>
          <w:rFonts w:hint="eastAsia"/>
        </w:rPr>
        <w:lastRenderedPageBreak/>
        <w:t>测试</w:t>
      </w:r>
    </w:p>
    <w:p w:rsidR="005E17C5" w:rsidRDefault="00160CB8" w:rsidP="005E17C5">
      <w:r>
        <w:rPr>
          <w:rFonts w:hint="eastAsia"/>
        </w:rPr>
        <w:t>1</w:t>
      </w:r>
      <w:r>
        <w:rPr>
          <w:rFonts w:hint="eastAsia"/>
        </w:rPr>
        <w:t>、向</w:t>
      </w:r>
      <w:r>
        <w:rPr>
          <w:rFonts w:hint="eastAsia"/>
        </w:rPr>
        <w:t>web</w:t>
      </w:r>
      <w:r w:rsidR="002868A0">
        <w:rPr>
          <w:rFonts w:hint="eastAsia"/>
        </w:rPr>
        <w:t>工程</w:t>
      </w:r>
      <w:r w:rsidR="002868A0">
        <w:rPr>
          <w:rFonts w:hint="eastAsia"/>
        </w:rPr>
        <w:t xml:space="preserve"> </w:t>
      </w:r>
      <w:r w:rsidR="002868A0">
        <w:rPr>
          <w:rFonts w:hint="eastAsia"/>
        </w:rPr>
        <w:t>添加</w:t>
      </w:r>
      <w:proofErr w:type="spellStart"/>
      <w:r w:rsidR="002868A0">
        <w:rPr>
          <w:rFonts w:hint="eastAsia"/>
        </w:rPr>
        <w:t>jsp</w:t>
      </w:r>
      <w:proofErr w:type="spellEnd"/>
      <w:r w:rsidR="002868A0">
        <w:rPr>
          <w:rFonts w:hint="eastAsia"/>
        </w:rPr>
        <w:t>/servlet</w:t>
      </w:r>
      <w:r w:rsidR="002868A0">
        <w:rPr>
          <w:rFonts w:hint="eastAsia"/>
        </w:rPr>
        <w:t>依赖</w:t>
      </w:r>
    </w:p>
    <w:p w:rsidR="00E761D1" w:rsidRDefault="00E761D1" w:rsidP="005E17C5"/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proofErr w:type="gramStart"/>
      <w:r w:rsidRPr="00023AFC">
        <w:rPr>
          <w:rFonts w:ascii="Consolas" w:hAnsi="Consolas" w:cs="Consolas"/>
          <w:color w:val="3F5FBF"/>
          <w:kern w:val="0"/>
          <w:sz w:val="18"/>
          <w:szCs w:val="24"/>
        </w:rPr>
        <w:t>&lt;!--</w:t>
      </w:r>
      <w:proofErr w:type="gramEnd"/>
      <w:r w:rsidRPr="00023AFC">
        <w:rPr>
          <w:rFonts w:ascii="Consolas" w:hAnsi="Consolas" w:cs="Consolas"/>
          <w:color w:val="3F5FBF"/>
          <w:kern w:val="0"/>
          <w:sz w:val="18"/>
          <w:szCs w:val="24"/>
        </w:rPr>
        <w:t xml:space="preserve"> </w:t>
      </w:r>
      <w:r w:rsidRPr="00023AFC">
        <w:rPr>
          <w:rFonts w:ascii="Consolas" w:hAnsi="Consolas" w:cs="Consolas"/>
          <w:color w:val="3F5FBF"/>
          <w:kern w:val="0"/>
          <w:sz w:val="18"/>
          <w:szCs w:val="24"/>
          <w:u w:val="single"/>
        </w:rPr>
        <w:t>servlet</w:t>
      </w:r>
      <w:r w:rsidRPr="00023AFC">
        <w:rPr>
          <w:rFonts w:ascii="Consolas" w:hAnsi="Consolas" w:cs="Consolas"/>
          <w:color w:val="3F5FBF"/>
          <w:kern w:val="0"/>
          <w:sz w:val="18"/>
          <w:szCs w:val="24"/>
        </w:rPr>
        <w:t xml:space="preserve"> </w:t>
      </w:r>
      <w:proofErr w:type="spellStart"/>
      <w:r w:rsidRPr="00023AFC">
        <w:rPr>
          <w:rFonts w:ascii="Consolas" w:hAnsi="Consolas" w:cs="Consolas"/>
          <w:color w:val="3F5FBF"/>
          <w:kern w:val="0"/>
          <w:sz w:val="18"/>
          <w:szCs w:val="24"/>
          <w:u w:val="single"/>
        </w:rPr>
        <w:t>jsp</w:t>
      </w:r>
      <w:proofErr w:type="spellEnd"/>
      <w:r w:rsidRPr="00023AFC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proofErr w:type="spellStart"/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proofErr w:type="spellEnd"/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proofErr w:type="spellStart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javax.servlet</w:t>
      </w:r>
      <w:proofErr w:type="spellEnd"/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proofErr w:type="spellStart"/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proofErr w:type="spellEnd"/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proofErr w:type="spellStart"/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proofErr w:type="spellEnd"/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servlet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-</w:t>
      </w:r>
      <w:proofErr w:type="spellStart"/>
      <w:r w:rsidRPr="00023AFC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api</w:t>
      </w:r>
      <w:proofErr w:type="spellEnd"/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proofErr w:type="spellStart"/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proofErr w:type="spellEnd"/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2.5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provide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  <w:t>&lt;</w:t>
      </w:r>
      <w:proofErr w:type="spellStart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groupId</w:t>
      </w:r>
      <w:proofErr w:type="spellEnd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&gt;</w:t>
      </w:r>
      <w:proofErr w:type="spellStart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javax.servlet</w:t>
      </w:r>
      <w:proofErr w:type="spellEnd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&lt;/</w:t>
      </w:r>
      <w:proofErr w:type="spellStart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groupId</w:t>
      </w:r>
      <w:proofErr w:type="spellEnd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  <w:t>&lt;</w:t>
      </w:r>
      <w:proofErr w:type="spellStart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artifactId</w:t>
      </w:r>
      <w:proofErr w:type="spellEnd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&gt;</w:t>
      </w:r>
      <w:proofErr w:type="spellStart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jsp-api</w:t>
      </w:r>
      <w:proofErr w:type="spellEnd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&lt;/</w:t>
      </w:r>
      <w:proofErr w:type="spellStart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artifactId</w:t>
      </w:r>
      <w:proofErr w:type="spellEnd"/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  <w:t>&lt;version&gt;2.0&lt;/version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provide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868A0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</w:p>
    <w:p w:rsidR="002868A0" w:rsidRDefault="00E75DAE" w:rsidP="005E17C5">
      <w:r>
        <w:rPr>
          <w:rFonts w:hint="eastAsia"/>
        </w:rPr>
        <w:t>package</w:t>
      </w:r>
      <w:r>
        <w:rPr>
          <w:rFonts w:hint="eastAsia"/>
        </w:rPr>
        <w:t>打</w:t>
      </w:r>
      <w:r>
        <w:rPr>
          <w:rFonts w:hint="eastAsia"/>
        </w:rPr>
        <w:t>war</w:t>
      </w:r>
      <w:r>
        <w:rPr>
          <w:rFonts w:hint="eastAsia"/>
        </w:rPr>
        <w:t>观察</w:t>
      </w:r>
      <w:proofErr w:type="spellStart"/>
      <w:r>
        <w:rPr>
          <w:rFonts w:hint="eastAsia"/>
        </w:rPr>
        <w:t>jsp-api</w:t>
      </w:r>
      <w:proofErr w:type="spellEnd"/>
      <w:r>
        <w:rPr>
          <w:rFonts w:hint="eastAsia"/>
        </w:rPr>
        <w:t>和</w:t>
      </w:r>
      <w:r>
        <w:rPr>
          <w:rFonts w:hint="eastAsia"/>
        </w:rPr>
        <w:t>servlet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是否在</w:t>
      </w:r>
      <w:r>
        <w:rPr>
          <w:rFonts w:hint="eastAsia"/>
        </w:rPr>
        <w:t>war</w:t>
      </w:r>
      <w:r>
        <w:rPr>
          <w:rFonts w:hint="eastAsia"/>
        </w:rPr>
        <w:t>中存在？</w:t>
      </w:r>
    </w:p>
    <w:p w:rsidR="00E75DAE" w:rsidRDefault="00E75DAE" w:rsidP="005E17C5"/>
    <w:p w:rsidR="00E75DAE" w:rsidRPr="005E17C5" w:rsidRDefault="00E75DAE" w:rsidP="005E17C5"/>
    <w:p w:rsidR="000F52DE" w:rsidRDefault="000155F1" w:rsidP="000F52DE">
      <w:r>
        <w:rPr>
          <w:rFonts w:hint="eastAsia"/>
        </w:rPr>
        <w:t>2</w:t>
      </w:r>
      <w:r w:rsidR="000F52DE">
        <w:rPr>
          <w:rFonts w:hint="eastAsia"/>
        </w:rPr>
        <w:t>、向</w:t>
      </w:r>
      <w:proofErr w:type="spellStart"/>
      <w:r w:rsidR="000F52DE">
        <w:rPr>
          <w:rFonts w:hint="eastAsia"/>
        </w:rPr>
        <w:t>dao</w:t>
      </w:r>
      <w:proofErr w:type="spellEnd"/>
      <w:r w:rsidR="000F52DE">
        <w:rPr>
          <w:rFonts w:hint="eastAsia"/>
        </w:rPr>
        <w:t>工程</w:t>
      </w:r>
      <w:r w:rsidR="000F52DE">
        <w:rPr>
          <w:rFonts w:hint="eastAsia"/>
        </w:rPr>
        <w:t xml:space="preserve"> </w:t>
      </w:r>
      <w:r w:rsidR="000F52DE">
        <w:rPr>
          <w:rFonts w:hint="eastAsia"/>
        </w:rPr>
        <w:t>添加</w:t>
      </w:r>
      <w:proofErr w:type="spellStart"/>
      <w:r w:rsidR="000F52DE">
        <w:rPr>
          <w:rFonts w:hint="eastAsia"/>
        </w:rPr>
        <w:t>jdbc</w:t>
      </w:r>
      <w:proofErr w:type="spellEnd"/>
      <w:r w:rsidR="000F52DE">
        <w:rPr>
          <w:rFonts w:hint="eastAsia"/>
        </w:rPr>
        <w:t>依赖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proofErr w:type="spellStart"/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proofErr w:type="spellEnd"/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proofErr w:type="spellStart"/>
      <w:r w:rsidRPr="00236689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mysql</w:t>
      </w:r>
      <w:proofErr w:type="spellEnd"/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proofErr w:type="spellStart"/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proofErr w:type="spellEnd"/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proofErr w:type="spellStart"/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proofErr w:type="spellEnd"/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proofErr w:type="spellStart"/>
      <w:r w:rsidRPr="00236689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mysql</w:t>
      </w:r>
      <w:proofErr w:type="spellEnd"/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>-connector-java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proofErr w:type="spellStart"/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proofErr w:type="spellEnd"/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>5.1.6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>runtime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147403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5663F7" w:rsidRDefault="005663F7" w:rsidP="005663F7">
      <w:r>
        <w:rPr>
          <w:rFonts w:hint="eastAsia"/>
        </w:rPr>
        <w:t>package</w:t>
      </w:r>
      <w:r>
        <w:rPr>
          <w:rFonts w:hint="eastAsia"/>
        </w:rPr>
        <w:t>打</w:t>
      </w:r>
      <w:r>
        <w:rPr>
          <w:rFonts w:hint="eastAsia"/>
        </w:rPr>
        <w:t>war</w:t>
      </w:r>
      <w:r>
        <w:rPr>
          <w:rFonts w:hint="eastAsia"/>
        </w:rPr>
        <w:t>观察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-</w:t>
      </w:r>
      <w:proofErr w:type="spellStart"/>
      <w:r>
        <w:rPr>
          <w:rFonts w:hint="eastAsia"/>
        </w:rPr>
        <w:t>connctor</w:t>
      </w:r>
      <w:proofErr w:type="spellEnd"/>
      <w:r>
        <w:rPr>
          <w:rFonts w:hint="eastAsia"/>
        </w:rPr>
        <w:t>-java</w:t>
      </w:r>
      <w:r>
        <w:rPr>
          <w:rFonts w:hint="eastAsia"/>
        </w:rPr>
        <w:t>是否在</w:t>
      </w:r>
      <w:r>
        <w:rPr>
          <w:rFonts w:hint="eastAsia"/>
        </w:rPr>
        <w:t>war</w:t>
      </w:r>
      <w:r>
        <w:rPr>
          <w:rFonts w:hint="eastAsia"/>
        </w:rPr>
        <w:t>中存在？</w:t>
      </w:r>
    </w:p>
    <w:p w:rsidR="00D075C9" w:rsidRDefault="00D075C9" w:rsidP="00AD7480"/>
    <w:p w:rsidR="00DC26E7" w:rsidRDefault="00DC26E7" w:rsidP="00DC26E7">
      <w:pPr>
        <w:pStyle w:val="20"/>
      </w:pPr>
      <w:r>
        <w:rPr>
          <w:rFonts w:hint="eastAsia"/>
        </w:rPr>
        <w:t>完整的</w:t>
      </w:r>
      <w:r>
        <w:rPr>
          <w:rFonts w:hint="eastAsia"/>
        </w:rPr>
        <w:t>pom.xml</w:t>
      </w:r>
    </w:p>
    <w:p w:rsidR="002B0615" w:rsidRPr="00396758" w:rsidRDefault="002B0615" w:rsidP="00396758"/>
    <w:p w:rsidR="008E45A8" w:rsidRDefault="003726E9" w:rsidP="008E45A8">
      <w:pPr>
        <w:pStyle w:val="11"/>
      </w:pPr>
      <w:r>
        <w:rPr>
          <w:rFonts w:hint="eastAsia"/>
        </w:rPr>
        <w:t>maven</w:t>
      </w:r>
      <w:r>
        <w:rPr>
          <w:rFonts w:hint="eastAsia"/>
        </w:rPr>
        <w:t>工程</w:t>
      </w:r>
      <w:r w:rsidR="00EB247A">
        <w:rPr>
          <w:rFonts w:hint="eastAsia"/>
        </w:rPr>
        <w:t>运行调试</w:t>
      </w:r>
    </w:p>
    <w:p w:rsidR="00584B6B" w:rsidRPr="00906E58" w:rsidRDefault="00EB247A" w:rsidP="00584B6B">
      <w:pPr>
        <w:pStyle w:val="20"/>
      </w:pPr>
      <w:r>
        <w:rPr>
          <w:rFonts w:hint="eastAsia"/>
        </w:rPr>
        <w:t>tomcat</w:t>
      </w:r>
      <w:r>
        <w:rPr>
          <w:rFonts w:hint="eastAsia"/>
        </w:rPr>
        <w:t>插件</w:t>
      </w:r>
    </w:p>
    <w:p w:rsidR="00584B6B" w:rsidRDefault="00EE5510" w:rsidP="00584B6B">
      <w:r>
        <w:rPr>
          <w:rFonts w:hint="eastAsia"/>
        </w:rPr>
        <w:t>maven</w:t>
      </w:r>
      <w:r>
        <w:rPr>
          <w:rFonts w:hint="eastAsia"/>
        </w:rPr>
        <w:t>内置</w:t>
      </w:r>
      <w:r>
        <w:rPr>
          <w:rFonts w:hint="eastAsia"/>
        </w:rPr>
        <w:t>tomcat</w:t>
      </w:r>
      <w:r>
        <w:rPr>
          <w:rFonts w:hint="eastAsia"/>
        </w:rPr>
        <w:t>的插件（</w:t>
      </w:r>
      <w:proofErr w:type="spellStart"/>
      <w:r w:rsidRPr="00AA4487">
        <w:t>org.codehaus.mojo</w:t>
      </w:r>
      <w:proofErr w:type="spellEnd"/>
      <w:r>
        <w:rPr>
          <w:rFonts w:hint="eastAsia"/>
        </w:rPr>
        <w:t>.</w:t>
      </w:r>
      <w:r w:rsidRPr="003F6D67">
        <w:t xml:space="preserve"> tomcat-maven-plugin</w:t>
      </w:r>
      <w:r>
        <w:rPr>
          <w:rFonts w:hint="eastAsia"/>
        </w:rPr>
        <w:t>），</w:t>
      </w:r>
      <w:r w:rsidR="00584B6B">
        <w:rPr>
          <w:rFonts w:hint="eastAsia"/>
        </w:rPr>
        <w:t>执行</w:t>
      </w:r>
      <w:proofErr w:type="spellStart"/>
      <w:r w:rsidR="00584B6B">
        <w:rPr>
          <w:rFonts w:hint="eastAsia"/>
        </w:rPr>
        <w:t>tomcat:run</w:t>
      </w:r>
      <w:proofErr w:type="spellEnd"/>
      <w:r w:rsidR="00584B6B">
        <w:rPr>
          <w:rFonts w:hint="eastAsia"/>
        </w:rPr>
        <w:t>命令</w:t>
      </w:r>
      <w:r>
        <w:rPr>
          <w:rFonts w:hint="eastAsia"/>
        </w:rPr>
        <w:lastRenderedPageBreak/>
        <w:t>即可启动</w:t>
      </w:r>
      <w:r>
        <w:rPr>
          <w:rFonts w:hint="eastAsia"/>
        </w:rPr>
        <w:t>tomcat</w:t>
      </w:r>
    </w:p>
    <w:p w:rsidR="00584B6B" w:rsidRDefault="00584B6B" w:rsidP="00584B6B"/>
    <w:p w:rsidR="00584B6B" w:rsidRDefault="00584B6B" w:rsidP="00584B6B">
      <w:r>
        <w:rPr>
          <w:rFonts w:hint="eastAsia"/>
          <w:noProof/>
        </w:rPr>
        <w:drawing>
          <wp:inline distT="0" distB="0" distL="0" distR="0">
            <wp:extent cx="3691653" cy="2552369"/>
            <wp:effectExtent l="19050" t="0" r="4047" b="0"/>
            <wp:docPr id="56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3826" cy="25538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4B6B" w:rsidRDefault="00584B6B" w:rsidP="00584B6B"/>
    <w:p w:rsidR="00584B6B" w:rsidRDefault="00584B6B" w:rsidP="00584B6B">
      <w:r>
        <w:rPr>
          <w:rFonts w:hint="eastAsia"/>
        </w:rPr>
        <w:t>访问：</w:t>
      </w:r>
      <w:r>
        <w:rPr>
          <w:rFonts w:hint="eastAsia"/>
        </w:rPr>
        <w:t>http://localhost:8080/</w:t>
      </w:r>
      <w:r>
        <w:rPr>
          <w:rFonts w:hint="eastAsia"/>
        </w:rPr>
        <w:t>工程名</w:t>
      </w:r>
      <w:r>
        <w:rPr>
          <w:rFonts w:hint="eastAsia"/>
        </w:rPr>
        <w:t>/...</w:t>
      </w:r>
    </w:p>
    <w:p w:rsidR="00584B6B" w:rsidRDefault="00584B6B" w:rsidP="00584B6B"/>
    <w:p w:rsidR="00584B6B" w:rsidRDefault="009E424A" w:rsidP="00584B6B">
      <w:r>
        <w:rPr>
          <w:rFonts w:hint="eastAsia"/>
        </w:rPr>
        <w:t>可以通过配置</w:t>
      </w:r>
      <w:r>
        <w:rPr>
          <w:rFonts w:hint="eastAsia"/>
        </w:rPr>
        <w:t>plugin</w:t>
      </w:r>
      <w:r w:rsidR="00584B6B">
        <w:rPr>
          <w:rFonts w:hint="eastAsia"/>
        </w:rPr>
        <w:t>修改</w:t>
      </w:r>
      <w:r>
        <w:rPr>
          <w:rFonts w:hint="eastAsia"/>
        </w:rPr>
        <w:t>tomcat</w:t>
      </w:r>
      <w:r>
        <w:rPr>
          <w:rFonts w:hint="eastAsia"/>
        </w:rPr>
        <w:t>的</w:t>
      </w:r>
      <w:r w:rsidR="00584B6B">
        <w:rPr>
          <w:rFonts w:hint="eastAsia"/>
        </w:rPr>
        <w:t>访问路径及端口：</w:t>
      </w:r>
    </w:p>
    <w:p w:rsidR="00584B6B" w:rsidRDefault="00584B6B" w:rsidP="00584B6B"/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buil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s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proofErr w:type="gramStart"/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&lt;!--</w:t>
      </w:r>
      <w:proofErr w:type="gramEnd"/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  <w:u w:val="single"/>
        </w:rPr>
        <w:t>maven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内置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的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tomcat6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插件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proofErr w:type="gramStart"/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proofErr w:type="spellStart"/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proofErr w:type="spellEnd"/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proofErr w:type="spellStart"/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org.codehaus.mojo</w:t>
      </w:r>
      <w:proofErr w:type="spellEnd"/>
      <w:proofErr w:type="gramEnd"/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proofErr w:type="spellStart"/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proofErr w:type="spellEnd"/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proofErr w:type="spellStart"/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proofErr w:type="spellEnd"/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tomcat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-</w:t>
      </w:r>
      <w:r w:rsidRPr="00BC3E36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maven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-</w:t>
      </w:r>
      <w:r w:rsidRPr="00BC3E36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plugi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proofErr w:type="spellStart"/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proofErr w:type="spellEnd"/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1.1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configurat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proofErr w:type="gramStart"/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&lt;!--</w:t>
      </w:r>
      <w:proofErr w:type="gramEnd"/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可以灵活配置工程路径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ath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/</w:t>
      </w:r>
      <w:proofErr w:type="spellStart"/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ssh</w:t>
      </w:r>
      <w:proofErr w:type="spellEnd"/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ath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proofErr w:type="gramStart"/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&lt;!--</w:t>
      </w:r>
      <w:proofErr w:type="gramEnd"/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可以灵活配置端口号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ort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8080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ort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configurat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s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buil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8E45A8" w:rsidRDefault="008E45A8" w:rsidP="008E45A8"/>
    <w:p w:rsidR="00587422" w:rsidRPr="008E45A8" w:rsidRDefault="00587422" w:rsidP="008E45A8"/>
    <w:p w:rsidR="00305DD8" w:rsidRDefault="00305DD8" w:rsidP="00305DD8">
      <w:pPr>
        <w:pStyle w:val="20"/>
      </w:pPr>
      <w:r>
        <w:rPr>
          <w:rFonts w:hint="eastAsia"/>
        </w:rPr>
        <w:t>端口占用</w:t>
      </w:r>
      <w:r w:rsidR="000C4E2F">
        <w:rPr>
          <w:rFonts w:hint="eastAsia"/>
        </w:rPr>
        <w:t>处理</w:t>
      </w:r>
    </w:p>
    <w:p w:rsidR="00305DD8" w:rsidRDefault="00305DD8" w:rsidP="00305DD8">
      <w:r>
        <w:rPr>
          <w:rFonts w:hint="eastAsia"/>
        </w:rPr>
        <w:t>重新执行</w:t>
      </w:r>
      <w:proofErr w:type="spellStart"/>
      <w:r>
        <w:rPr>
          <w:rFonts w:hint="eastAsia"/>
        </w:rPr>
        <w:t>tomcat:run</w:t>
      </w:r>
      <w:proofErr w:type="spellEnd"/>
      <w:proofErr w:type="gramStart"/>
      <w:r>
        <w:rPr>
          <w:rFonts w:hint="eastAsia"/>
        </w:rPr>
        <w:t>命令重</w:t>
      </w:r>
      <w:proofErr w:type="gramEnd"/>
      <w:r>
        <w:rPr>
          <w:rFonts w:hint="eastAsia"/>
        </w:rPr>
        <w:t>启工程，重</w:t>
      </w:r>
      <w:proofErr w:type="gramStart"/>
      <w:r>
        <w:rPr>
          <w:rFonts w:hint="eastAsia"/>
        </w:rPr>
        <w:t>启之</w:t>
      </w:r>
      <w:proofErr w:type="gramEnd"/>
      <w:r>
        <w:rPr>
          <w:rFonts w:hint="eastAsia"/>
        </w:rPr>
        <w:t>前需手动停止</w:t>
      </w:r>
      <w:r>
        <w:rPr>
          <w:rFonts w:hint="eastAsia"/>
        </w:rPr>
        <w:t xml:space="preserve"> tomcat</w:t>
      </w:r>
      <w:r>
        <w:rPr>
          <w:rFonts w:hint="eastAsia"/>
        </w:rPr>
        <w:t>，否则报下边的错误：</w:t>
      </w:r>
    </w:p>
    <w:p w:rsidR="00305DD8" w:rsidRDefault="00305DD8" w:rsidP="00305DD8">
      <w:r>
        <w:rPr>
          <w:rFonts w:hint="eastAsia"/>
        </w:rPr>
        <w:tab/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 xml:space="preserve">Caused by: </w:t>
      </w:r>
      <w:proofErr w:type="spellStart"/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u w:val="single"/>
        </w:rPr>
        <w:t>java.net.BindException</w:t>
      </w:r>
      <w:proofErr w:type="spellEnd"/>
      <w:proofErr w:type="gramEnd"/>
      <w:r>
        <w:rPr>
          <w:rFonts w:ascii="Courier New" w:hAnsi="Courier New" w:cs="Courier New"/>
          <w:color w:val="FF0000"/>
          <w:kern w:val="0"/>
          <w:sz w:val="20"/>
          <w:szCs w:val="20"/>
        </w:rPr>
        <w:t xml:space="preserve">: Address already in use: </w:t>
      </w:r>
      <w:proofErr w:type="spellStart"/>
      <w:r>
        <w:rPr>
          <w:rFonts w:ascii="Courier New" w:hAnsi="Courier New" w:cs="Courier New"/>
          <w:color w:val="FF0000"/>
          <w:kern w:val="0"/>
          <w:sz w:val="20"/>
          <w:szCs w:val="20"/>
        </w:rPr>
        <w:t>JVM_Bind</w:t>
      </w:r>
      <w:proofErr w:type="spellEnd"/>
    </w:p>
    <w:p w:rsidR="00305DD8" w:rsidRPr="002B31D9" w:rsidRDefault="00305DD8" w:rsidP="00305DD8"/>
    <w:p w:rsidR="00305DD8" w:rsidRDefault="00305DD8" w:rsidP="00305DD8"/>
    <w:p w:rsidR="00305DD8" w:rsidRDefault="00305DD8" w:rsidP="00305DD8">
      <w:pPr>
        <w:pStyle w:val="20"/>
      </w:pPr>
      <w:r>
        <w:rPr>
          <w:rFonts w:hint="eastAsia"/>
        </w:rPr>
        <w:t>断点调试</w:t>
      </w:r>
    </w:p>
    <w:p w:rsidR="00305DD8" w:rsidRDefault="00305DD8" w:rsidP="00305DD8">
      <w:r>
        <w:rPr>
          <w:rFonts w:hint="eastAsia"/>
        </w:rPr>
        <w:tab/>
        <w:t>maven</w:t>
      </w:r>
      <w:r>
        <w:rPr>
          <w:rFonts w:hint="eastAsia"/>
        </w:rPr>
        <w:t>工程断点调试必须采用“</w:t>
      </w:r>
      <w:r>
        <w:rPr>
          <w:rFonts w:hint="eastAsia"/>
        </w:rPr>
        <w:t>Debug As</w:t>
      </w:r>
      <w:r>
        <w:rPr>
          <w:rFonts w:hint="eastAsia"/>
        </w:rPr>
        <w:t>”方式启动，并且需要引入源码才可源码跟踪：</w:t>
      </w:r>
    </w:p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4350677" cy="1601777"/>
            <wp:effectExtent l="19050" t="0" r="0" b="0"/>
            <wp:docPr id="2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661" cy="16025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5274310" cy="2002942"/>
            <wp:effectExtent l="19050" t="0" r="2540" b="0"/>
            <wp:docPr id="7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29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</w:rPr>
        <w:t>引入源码：</w:t>
      </w:r>
    </w:p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5274310" cy="1704178"/>
            <wp:effectExtent l="19050" t="0" r="2540" b="0"/>
            <wp:docPr id="8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4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</w:rPr>
        <w:t>添加，选择本工程：</w:t>
      </w:r>
    </w:p>
    <w:p w:rsidR="00305DD8" w:rsidRDefault="00305DD8" w:rsidP="00305DD8">
      <w:r>
        <w:rPr>
          <w:rFonts w:hint="eastAsia"/>
          <w:noProof/>
        </w:rPr>
        <w:lastRenderedPageBreak/>
        <w:drawing>
          <wp:inline distT="0" distB="0" distL="0" distR="0">
            <wp:extent cx="3666226" cy="2372377"/>
            <wp:effectExtent l="19050" t="0" r="0" b="0"/>
            <wp:docPr id="11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635" cy="23732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3758577" cy="1215525"/>
            <wp:effectExtent l="19050" t="0" r="0" b="0"/>
            <wp:docPr id="13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8065" cy="12153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</w:rPr>
        <w:t>以</w:t>
      </w:r>
      <w:r>
        <w:rPr>
          <w:rFonts w:hint="eastAsia"/>
        </w:rPr>
        <w:t>debug</w:t>
      </w:r>
      <w:r>
        <w:rPr>
          <w:rFonts w:hint="eastAsia"/>
        </w:rPr>
        <w:t>方式运行：</w:t>
      </w:r>
    </w:p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3975635" cy="2794959"/>
            <wp:effectExtent l="19050" t="0" r="5815" b="0"/>
            <wp:docPr id="1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093" cy="27945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BE4" w:rsidRDefault="00FE2BE4" w:rsidP="00FE2BE4"/>
    <w:p w:rsidR="007D7D67" w:rsidRDefault="007D7D67" w:rsidP="00FE2BE4"/>
    <w:p w:rsidR="00FF036C" w:rsidRPr="00182157" w:rsidRDefault="00FF036C" w:rsidP="007C2F91"/>
    <w:p w:rsidR="008814EA" w:rsidRDefault="00365C02" w:rsidP="00365C02">
      <w:pPr>
        <w:pStyle w:val="11"/>
      </w:pPr>
      <w:r>
        <w:rPr>
          <w:rFonts w:hint="eastAsia"/>
        </w:rPr>
        <w:lastRenderedPageBreak/>
        <w:t>总结</w:t>
      </w:r>
    </w:p>
    <w:p w:rsidR="00365C02" w:rsidRDefault="003D3F84" w:rsidP="00FE62F3">
      <w:pPr>
        <w:pStyle w:val="20"/>
      </w:pPr>
      <w:r>
        <w:rPr>
          <w:rFonts w:hint="eastAsia"/>
        </w:rPr>
        <w:t>maven</w:t>
      </w:r>
      <w:r>
        <w:rPr>
          <w:rFonts w:hint="eastAsia"/>
        </w:rPr>
        <w:t>仓库</w:t>
      </w:r>
    </w:p>
    <w:p w:rsidR="00E63186" w:rsidRDefault="00E63186" w:rsidP="00E6318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仓库的类型有哪些？</w:t>
      </w:r>
    </w:p>
    <w:p w:rsidR="00E63186" w:rsidRDefault="00E63186" w:rsidP="00E631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工程查找仓库的流程是什么？</w:t>
      </w:r>
    </w:p>
    <w:p w:rsidR="00E63186" w:rsidRPr="00E63186" w:rsidRDefault="00E63186" w:rsidP="00E63186">
      <w:r>
        <w:rPr>
          <w:rFonts w:hint="eastAsia"/>
        </w:rPr>
        <w:t>3</w:t>
      </w:r>
      <w:r w:rsidR="00A373CD">
        <w:rPr>
          <w:rFonts w:hint="eastAsia"/>
        </w:rPr>
        <w:t>、本地仓库如何配置？</w:t>
      </w:r>
    </w:p>
    <w:p w:rsidR="00834654" w:rsidRPr="00834654" w:rsidRDefault="00834654" w:rsidP="00834654"/>
    <w:p w:rsidR="003D3F84" w:rsidRDefault="003D3F84" w:rsidP="003D3F84">
      <w:pPr>
        <w:pStyle w:val="20"/>
      </w:pPr>
      <w:r>
        <w:rPr>
          <w:rFonts w:hint="eastAsia"/>
        </w:rPr>
        <w:t>常用的</w:t>
      </w:r>
      <w:r>
        <w:rPr>
          <w:rFonts w:hint="eastAsia"/>
        </w:rPr>
        <w:t>maven</w:t>
      </w:r>
      <w:r>
        <w:rPr>
          <w:rFonts w:hint="eastAsia"/>
        </w:rPr>
        <w:t>命令</w:t>
      </w:r>
    </w:p>
    <w:p w:rsidR="002E31A6" w:rsidRDefault="002E31A6" w:rsidP="00834654">
      <w:r>
        <w:rPr>
          <w:rFonts w:hint="eastAsia"/>
        </w:rPr>
        <w:t>常用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maven</w:t>
      </w:r>
      <w:r>
        <w:rPr>
          <w:rFonts w:hint="eastAsia"/>
        </w:rPr>
        <w:t>命令包括：</w:t>
      </w:r>
    </w:p>
    <w:p w:rsidR="00834654" w:rsidRDefault="00834654" w:rsidP="00834654">
      <w:r>
        <w:rPr>
          <w:rFonts w:hint="eastAsia"/>
        </w:rPr>
        <w:t>compile</w:t>
      </w:r>
      <w:r w:rsidR="00AF3F75">
        <w:rPr>
          <w:rFonts w:hint="eastAsia"/>
        </w:rPr>
        <w:t>：编译</w:t>
      </w:r>
    </w:p>
    <w:p w:rsidR="00834654" w:rsidRDefault="00834654" w:rsidP="00834654">
      <w:r>
        <w:rPr>
          <w:rFonts w:hint="eastAsia"/>
        </w:rPr>
        <w:t>clean</w:t>
      </w:r>
      <w:r w:rsidR="00AF3F75">
        <w:rPr>
          <w:rFonts w:hint="eastAsia"/>
        </w:rPr>
        <w:t>：清理</w:t>
      </w:r>
    </w:p>
    <w:p w:rsidR="00834654" w:rsidRDefault="00834654" w:rsidP="00834654">
      <w:r>
        <w:rPr>
          <w:rFonts w:hint="eastAsia"/>
        </w:rPr>
        <w:t>test</w:t>
      </w:r>
      <w:r w:rsidR="00AF3F75">
        <w:rPr>
          <w:rFonts w:hint="eastAsia"/>
        </w:rPr>
        <w:t>：测试</w:t>
      </w:r>
    </w:p>
    <w:p w:rsidR="00834654" w:rsidRDefault="00834654" w:rsidP="00834654">
      <w:r>
        <w:rPr>
          <w:rFonts w:hint="eastAsia"/>
        </w:rPr>
        <w:t>package</w:t>
      </w:r>
      <w:r w:rsidR="00AF3F75">
        <w:rPr>
          <w:rFonts w:hint="eastAsia"/>
        </w:rPr>
        <w:t>：打包</w:t>
      </w:r>
    </w:p>
    <w:p w:rsidR="00834654" w:rsidRDefault="00834654" w:rsidP="00834654">
      <w:r>
        <w:rPr>
          <w:rFonts w:hint="eastAsia"/>
        </w:rPr>
        <w:t>install</w:t>
      </w:r>
      <w:r w:rsidR="00AF3F75">
        <w:rPr>
          <w:rFonts w:hint="eastAsia"/>
        </w:rPr>
        <w:t>：安装</w:t>
      </w:r>
    </w:p>
    <w:p w:rsidR="00834654" w:rsidRPr="00834654" w:rsidRDefault="00834654" w:rsidP="00834654"/>
    <w:p w:rsidR="00365C02" w:rsidRPr="00365C02" w:rsidRDefault="00365C02" w:rsidP="00365C02"/>
    <w:p w:rsidR="003047A6" w:rsidRDefault="002F1E6C" w:rsidP="003047A6">
      <w:pPr>
        <w:pStyle w:val="20"/>
      </w:pPr>
      <w:r>
        <w:rPr>
          <w:rFonts w:hint="eastAsia"/>
        </w:rPr>
        <w:t>坐标定义</w:t>
      </w:r>
    </w:p>
    <w:p w:rsidR="003047A6" w:rsidRDefault="003047A6" w:rsidP="003047A6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定义坐标，内容包括：</w:t>
      </w:r>
      <w:proofErr w:type="spellStart"/>
      <w:r>
        <w:rPr>
          <w:rFonts w:hint="eastAsia"/>
        </w:rPr>
        <w:t>groupI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rtifactId</w:t>
      </w:r>
      <w:proofErr w:type="spellEnd"/>
      <w:r>
        <w:rPr>
          <w:rFonts w:hint="eastAsia"/>
        </w:rPr>
        <w:t>、</w:t>
      </w:r>
      <w:r>
        <w:rPr>
          <w:rFonts w:hint="eastAsia"/>
        </w:rPr>
        <w:t>version</w:t>
      </w:r>
      <w:r w:rsidR="008D4019">
        <w:rPr>
          <w:rFonts w:hint="eastAsia"/>
        </w:rPr>
        <w:t>，详细内容如下：</w:t>
      </w:r>
    </w:p>
    <w:p w:rsidR="003047A6" w:rsidRPr="003047A6" w:rsidRDefault="003047A6" w:rsidP="003047A6"/>
    <w:p w:rsidR="00935ECF" w:rsidRDefault="00935ECF" w:rsidP="00935ECF">
      <w:pPr>
        <w:tabs>
          <w:tab w:val="num" w:pos="720"/>
        </w:tabs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项目名称，定义为组织名</w:t>
      </w:r>
      <w:r>
        <w:rPr>
          <w:rFonts w:hint="eastAsia"/>
        </w:rPr>
        <w:t>+</w:t>
      </w:r>
      <w:r>
        <w:rPr>
          <w:rFonts w:hint="eastAsia"/>
        </w:rPr>
        <w:t>项目名，类似包名</w:t>
      </w:r>
      <w:r>
        <w:rPr>
          <w:rFonts w:hint="eastAsia"/>
        </w:rPr>
        <w:t>--&gt;</w:t>
      </w:r>
    </w:p>
    <w:p w:rsidR="00935ECF" w:rsidRDefault="00935ECF" w:rsidP="00935ECF">
      <w:pPr>
        <w:tabs>
          <w:tab w:val="num" w:pos="720"/>
        </w:tabs>
      </w:pPr>
      <w:proofErr w:type="gramStart"/>
      <w:r>
        <w:t>&lt;</w:t>
      </w:r>
      <w:proofErr w:type="spellStart"/>
      <w:r>
        <w:t>groupId</w:t>
      </w:r>
      <w:proofErr w:type="spellEnd"/>
      <w:r>
        <w:t>&gt;</w:t>
      </w:r>
      <w:proofErr w:type="spellStart"/>
      <w:r w:rsidR="00E34C6A">
        <w:t>com.qf</w:t>
      </w:r>
      <w:r>
        <w:t>.maven</w:t>
      </w:r>
      <w:proofErr w:type="spellEnd"/>
      <w:proofErr w:type="gramEnd"/>
      <w:r>
        <w:t>&lt;/</w:t>
      </w:r>
      <w:proofErr w:type="spellStart"/>
      <w:r>
        <w:t>groupId</w:t>
      </w:r>
      <w:proofErr w:type="spellEnd"/>
      <w:r>
        <w:t>&gt;</w:t>
      </w:r>
    </w:p>
    <w:p w:rsidR="00935ECF" w:rsidRDefault="00935ECF" w:rsidP="00935ECF">
      <w:pPr>
        <w:tabs>
          <w:tab w:val="num" w:pos="720"/>
        </w:tabs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模块名称</w:t>
      </w:r>
      <w:r>
        <w:rPr>
          <w:rFonts w:hint="eastAsia"/>
        </w:rPr>
        <w:t xml:space="preserve"> --&gt;</w:t>
      </w:r>
    </w:p>
    <w:p w:rsidR="00935ECF" w:rsidRDefault="00935ECF" w:rsidP="00935ECF">
      <w:pPr>
        <w:tabs>
          <w:tab w:val="num" w:pos="720"/>
        </w:tabs>
      </w:pPr>
      <w:r>
        <w:t>&lt;</w:t>
      </w:r>
      <w:proofErr w:type="spellStart"/>
      <w:r>
        <w:t>artifactId</w:t>
      </w:r>
      <w:proofErr w:type="spellEnd"/>
      <w:r>
        <w:t>&gt;maven-first&lt;/</w:t>
      </w:r>
      <w:proofErr w:type="spellStart"/>
      <w:r>
        <w:t>artifactId</w:t>
      </w:r>
      <w:proofErr w:type="spellEnd"/>
      <w:r>
        <w:t>&gt;</w:t>
      </w:r>
    </w:p>
    <w:p w:rsidR="00935ECF" w:rsidRDefault="00935ECF" w:rsidP="00935ECF">
      <w:pPr>
        <w:tabs>
          <w:tab w:val="num" w:pos="720"/>
        </w:tabs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当前项目版本号，</w:t>
      </w:r>
      <w:r>
        <w:rPr>
          <w:rFonts w:hint="eastAsia"/>
        </w:rPr>
        <w:t>snapshot</w:t>
      </w:r>
      <w:r>
        <w:rPr>
          <w:rFonts w:hint="eastAsia"/>
        </w:rPr>
        <w:t>为快照版本即非正式版本，</w:t>
      </w:r>
      <w:r>
        <w:rPr>
          <w:rFonts w:hint="eastAsia"/>
        </w:rPr>
        <w:t>release</w:t>
      </w:r>
      <w:r>
        <w:rPr>
          <w:rFonts w:hint="eastAsia"/>
        </w:rPr>
        <w:t>为正式发布版本</w:t>
      </w:r>
      <w:r>
        <w:rPr>
          <w:rFonts w:hint="eastAsia"/>
        </w:rPr>
        <w:t xml:space="preserve"> --&gt;</w:t>
      </w:r>
    </w:p>
    <w:p w:rsidR="00935ECF" w:rsidRDefault="00935ECF" w:rsidP="00935ECF">
      <w:pPr>
        <w:tabs>
          <w:tab w:val="num" w:pos="720"/>
        </w:tabs>
      </w:pPr>
      <w:r>
        <w:t>&lt;version&gt;0.0.1-SNAPSHOT&lt;/version&gt;</w:t>
      </w:r>
    </w:p>
    <w:p w:rsidR="00935ECF" w:rsidRDefault="00935ECF" w:rsidP="00935ECF">
      <w:pPr>
        <w:tabs>
          <w:tab w:val="num" w:pos="720"/>
        </w:tabs>
      </w:pPr>
      <w:r w:rsidRPr="00105A7E">
        <w:t xml:space="preserve">&lt;packaging &gt; </w:t>
      </w:r>
      <w:r w:rsidRPr="00105A7E">
        <w:rPr>
          <w:rFonts w:hint="eastAsia"/>
        </w:rPr>
        <w:t>：打包类型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ab/>
      </w:r>
      <w:r w:rsidRPr="00105A7E">
        <w:t>j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ab/>
      </w:r>
      <w:r w:rsidRPr="00105A7E">
        <w:t>w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ab/>
      </w:r>
      <w:proofErr w:type="spellStart"/>
      <w:r w:rsidRPr="00105A7E">
        <w:t>pom</w:t>
      </w:r>
      <w:proofErr w:type="spellEnd"/>
      <w:r w:rsidRPr="00105A7E">
        <w:t xml:space="preserve"> </w:t>
      </w:r>
      <w:r>
        <w:rPr>
          <w:rFonts w:hint="eastAsia"/>
        </w:rPr>
        <w:t>：用于</w:t>
      </w:r>
      <w:r>
        <w:rPr>
          <w:rFonts w:hint="eastAsia"/>
        </w:rPr>
        <w:t>maven</w:t>
      </w:r>
      <w:r>
        <w:rPr>
          <w:rFonts w:hint="eastAsia"/>
        </w:rPr>
        <w:t>工程的继承，通常</w:t>
      </w:r>
      <w:proofErr w:type="gramStart"/>
      <w:r>
        <w:rPr>
          <w:rFonts w:hint="eastAsia"/>
        </w:rPr>
        <w:t>父工程</w:t>
      </w:r>
      <w:proofErr w:type="gramEnd"/>
      <w:r>
        <w:rPr>
          <w:rFonts w:hint="eastAsia"/>
        </w:rPr>
        <w:t>设置为</w:t>
      </w:r>
      <w:proofErr w:type="spellStart"/>
      <w:r>
        <w:rPr>
          <w:rFonts w:hint="eastAsia"/>
        </w:rPr>
        <w:t>pom</w:t>
      </w:r>
      <w:proofErr w:type="spellEnd"/>
      <w:r w:rsidRPr="00105A7E">
        <w:t xml:space="preserve"> </w:t>
      </w:r>
      <w:r w:rsidRPr="00105A7E">
        <w:br/>
      </w:r>
    </w:p>
    <w:p w:rsidR="0051516A" w:rsidRPr="00373A0E" w:rsidRDefault="0051516A" w:rsidP="0051516A">
      <w:pPr>
        <w:pStyle w:val="20"/>
      </w:pPr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>基本配置</w:t>
      </w:r>
    </w:p>
    <w:p w:rsidR="0051516A" w:rsidRDefault="0051516A" w:rsidP="0051516A"/>
    <w:p w:rsidR="0051516A" w:rsidRDefault="0051516A" w:rsidP="0051516A">
      <w:pPr>
        <w:tabs>
          <w:tab w:val="num" w:pos="720"/>
        </w:tabs>
      </w:pPr>
      <w:r w:rsidRPr="00105A7E">
        <w:t>pom.xml</w:t>
      </w:r>
      <w:r w:rsidRPr="00105A7E">
        <w:rPr>
          <w:rFonts w:hint="eastAsia"/>
        </w:rPr>
        <w:t>是</w:t>
      </w:r>
      <w:r w:rsidRPr="00105A7E">
        <w:t>Maven</w:t>
      </w:r>
      <w:r w:rsidRPr="00105A7E">
        <w:rPr>
          <w:rFonts w:hint="eastAsia"/>
        </w:rPr>
        <w:t>项目的核心配置文件，位于每个工程的根目录</w:t>
      </w:r>
      <w:r>
        <w:rPr>
          <w:rFonts w:hint="eastAsia"/>
        </w:rPr>
        <w:t>，基本配置如下：</w:t>
      </w:r>
    </w:p>
    <w:p w:rsidR="0051516A" w:rsidRPr="00470FBA" w:rsidRDefault="0051516A" w:rsidP="0051516A">
      <w:pPr>
        <w:tabs>
          <w:tab w:val="num" w:pos="720"/>
        </w:tabs>
      </w:pPr>
    </w:p>
    <w:p w:rsidR="0051516A" w:rsidRPr="00105A7E" w:rsidRDefault="0051516A" w:rsidP="0051516A">
      <w:pPr>
        <w:tabs>
          <w:tab w:val="num" w:pos="720"/>
        </w:tabs>
      </w:pPr>
      <w:r w:rsidRPr="00105A7E">
        <w:t xml:space="preserve">&lt;project &gt; </w:t>
      </w:r>
      <w:r w:rsidRPr="00105A7E">
        <w:rPr>
          <w:rFonts w:hint="eastAsia"/>
        </w:rPr>
        <w:t>：文件的根节点</w:t>
      </w:r>
      <w:r w:rsidRPr="00105A7E">
        <w:rPr>
          <w:rFonts w:hint="eastAsia"/>
        </w:rPr>
        <w:t xml:space="preserve"> </w:t>
      </w:r>
      <w:r w:rsidRPr="00105A7E">
        <w:t>.</w:t>
      </w:r>
      <w:r w:rsidRPr="00105A7E">
        <w:br/>
        <w:t>&lt;</w:t>
      </w:r>
      <w:proofErr w:type="spellStart"/>
      <w:r w:rsidRPr="00105A7E">
        <w:t>modelversion</w:t>
      </w:r>
      <w:proofErr w:type="spellEnd"/>
      <w:r w:rsidRPr="00105A7E">
        <w:t xml:space="preserve"> &gt; </w:t>
      </w:r>
      <w:r w:rsidRPr="00105A7E">
        <w:rPr>
          <w:rFonts w:hint="eastAsia"/>
        </w:rPr>
        <w:t>：</w:t>
      </w:r>
      <w:r w:rsidRPr="00105A7E">
        <w:rPr>
          <w:rFonts w:hint="eastAsia"/>
        </w:rPr>
        <w:t xml:space="preserve"> </w:t>
      </w:r>
      <w:r w:rsidRPr="00105A7E">
        <w:t>pom.xml</w:t>
      </w:r>
      <w:r w:rsidRPr="00105A7E">
        <w:rPr>
          <w:rFonts w:hint="eastAsia"/>
        </w:rPr>
        <w:t>使用的对象模型版本</w:t>
      </w:r>
      <w:r w:rsidRPr="00105A7E">
        <w:br/>
        <w:t>&lt;</w:t>
      </w:r>
      <w:proofErr w:type="spellStart"/>
      <w:r w:rsidRPr="00105A7E">
        <w:t>groupId</w:t>
      </w:r>
      <w:proofErr w:type="spellEnd"/>
      <w:r w:rsidRPr="00105A7E">
        <w:t xml:space="preserve"> &gt; </w:t>
      </w:r>
      <w:r w:rsidRPr="00105A7E">
        <w:rPr>
          <w:rFonts w:hint="eastAsia"/>
        </w:rPr>
        <w:t>：</w:t>
      </w:r>
      <w:r>
        <w:rPr>
          <w:rFonts w:hint="eastAsia"/>
        </w:rPr>
        <w:t>项目名称，一般</w:t>
      </w:r>
      <w:proofErr w:type="gramStart"/>
      <w:r>
        <w:rPr>
          <w:rFonts w:hint="eastAsia"/>
        </w:rPr>
        <w:t>写项目</w:t>
      </w:r>
      <w:proofErr w:type="gramEnd"/>
      <w:r>
        <w:rPr>
          <w:rFonts w:hint="eastAsia"/>
        </w:rPr>
        <w:t>的域名</w:t>
      </w:r>
      <w:r w:rsidRPr="00105A7E">
        <w:br/>
        <w:t>&lt;</w:t>
      </w:r>
      <w:proofErr w:type="spellStart"/>
      <w:r w:rsidRPr="00105A7E">
        <w:t>artifactId</w:t>
      </w:r>
      <w:proofErr w:type="spellEnd"/>
      <w:r w:rsidRPr="00105A7E">
        <w:t xml:space="preserve"> &gt; </w:t>
      </w:r>
      <w:r w:rsidRPr="00105A7E">
        <w:rPr>
          <w:rFonts w:hint="eastAsia"/>
        </w:rPr>
        <w:t>：</w:t>
      </w:r>
      <w:r>
        <w:rPr>
          <w:rFonts w:hint="eastAsia"/>
        </w:rPr>
        <w:t>模块名称，子项目名或模块名称</w:t>
      </w:r>
      <w:r w:rsidRPr="00105A7E">
        <w:br/>
        <w:t xml:space="preserve">&lt;version &gt; </w:t>
      </w:r>
      <w:r w:rsidRPr="00105A7E">
        <w:rPr>
          <w:rFonts w:hint="eastAsia"/>
        </w:rPr>
        <w:t>：产品的版本号</w:t>
      </w:r>
      <w:r w:rsidRPr="00105A7E">
        <w:t xml:space="preserve"> . </w:t>
      </w:r>
    </w:p>
    <w:p w:rsidR="0051516A" w:rsidRDefault="0051516A" w:rsidP="0051516A">
      <w:r w:rsidRPr="00105A7E">
        <w:tab/>
        <w:t xml:space="preserve">&lt;packaging &gt; </w:t>
      </w:r>
      <w:r w:rsidRPr="00105A7E">
        <w:rPr>
          <w:rFonts w:hint="eastAsia"/>
        </w:rPr>
        <w:t>：打包类型，一般有</w:t>
      </w:r>
      <w:r w:rsidRPr="00105A7E">
        <w:t>jar</w:t>
      </w:r>
      <w:r w:rsidRPr="00105A7E">
        <w:rPr>
          <w:rFonts w:hint="eastAsia"/>
        </w:rPr>
        <w:t>、</w:t>
      </w:r>
      <w:r w:rsidRPr="00105A7E">
        <w:t>war</w:t>
      </w:r>
      <w:r w:rsidRPr="00105A7E">
        <w:rPr>
          <w:rFonts w:hint="eastAsia"/>
        </w:rPr>
        <w:t>、</w:t>
      </w:r>
      <w:proofErr w:type="spellStart"/>
      <w:r w:rsidRPr="00105A7E">
        <w:t>pom</w:t>
      </w:r>
      <w:proofErr w:type="spellEnd"/>
      <w:r w:rsidRPr="00105A7E">
        <w:t xml:space="preserve"> </w:t>
      </w:r>
      <w:r w:rsidRPr="00105A7E">
        <w:rPr>
          <w:rFonts w:hint="eastAsia"/>
        </w:rPr>
        <w:t>等</w:t>
      </w:r>
      <w:r w:rsidRPr="00105A7E">
        <w:t xml:space="preserve"> </w:t>
      </w:r>
      <w:r w:rsidRPr="00105A7E">
        <w:br/>
        <w:t xml:space="preserve">&lt;name &gt; </w:t>
      </w:r>
      <w:r w:rsidRPr="00105A7E">
        <w:rPr>
          <w:rFonts w:hint="eastAsia"/>
        </w:rPr>
        <w:t>：项目的显示名，常用于</w:t>
      </w:r>
      <w:r w:rsidRPr="00105A7E">
        <w:rPr>
          <w:rFonts w:hint="eastAsia"/>
        </w:rPr>
        <w:t xml:space="preserve"> </w:t>
      </w:r>
      <w:r w:rsidRPr="00105A7E">
        <w:t xml:space="preserve">Maven </w:t>
      </w:r>
      <w:r w:rsidRPr="00105A7E">
        <w:rPr>
          <w:rFonts w:hint="eastAsia"/>
        </w:rPr>
        <w:t>生成的文档。</w:t>
      </w:r>
      <w:r w:rsidRPr="00105A7E">
        <w:rPr>
          <w:rFonts w:hint="eastAsia"/>
        </w:rPr>
        <w:t xml:space="preserve">  </w:t>
      </w:r>
      <w:r w:rsidRPr="00105A7E">
        <w:rPr>
          <w:rFonts w:hint="eastAsia"/>
        </w:rPr>
        <w:br/>
      </w:r>
      <w:r w:rsidRPr="00105A7E">
        <w:t xml:space="preserve">&lt;description &gt; </w:t>
      </w:r>
      <w:r w:rsidRPr="00105A7E">
        <w:rPr>
          <w:rFonts w:hint="eastAsia"/>
        </w:rPr>
        <w:t>：项目描述，常用于</w:t>
      </w:r>
      <w:r w:rsidRPr="00105A7E">
        <w:rPr>
          <w:rFonts w:hint="eastAsia"/>
        </w:rPr>
        <w:t xml:space="preserve"> </w:t>
      </w:r>
      <w:r w:rsidRPr="00105A7E">
        <w:t xml:space="preserve">Maven </w:t>
      </w:r>
      <w:r w:rsidRPr="00105A7E">
        <w:rPr>
          <w:rFonts w:hint="eastAsia"/>
        </w:rPr>
        <w:t>生成的文档</w:t>
      </w:r>
    </w:p>
    <w:p w:rsidR="0051516A" w:rsidRDefault="0051516A" w:rsidP="0051516A">
      <w:r w:rsidRPr="00CB481F">
        <w:t>&lt;dependencies&gt;</w:t>
      </w:r>
      <w:r>
        <w:rPr>
          <w:rFonts w:hint="eastAsia"/>
        </w:rPr>
        <w:t xml:space="preserve"> </w:t>
      </w:r>
      <w:r>
        <w:rPr>
          <w:rFonts w:hint="eastAsia"/>
        </w:rPr>
        <w:t>：项目依赖构件配置，配置项目依赖构件的坐标</w:t>
      </w:r>
    </w:p>
    <w:p w:rsidR="0051516A" w:rsidRDefault="0051516A" w:rsidP="0051516A">
      <w:r w:rsidRPr="004C2F3E">
        <w:t>&lt;build&gt;</w:t>
      </w:r>
      <w:r>
        <w:rPr>
          <w:rFonts w:hint="eastAsia"/>
        </w:rPr>
        <w:t xml:space="preserve"> </w:t>
      </w:r>
      <w:r>
        <w:rPr>
          <w:rFonts w:hint="eastAsia"/>
        </w:rPr>
        <w:t>：项目构建配置，配置编译、运行插件等。</w:t>
      </w:r>
    </w:p>
    <w:p w:rsidR="002F1E6C" w:rsidRPr="0051516A" w:rsidRDefault="002F1E6C" w:rsidP="002F1E6C"/>
    <w:p w:rsidR="00365C02" w:rsidRDefault="00365C02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Default="00301038" w:rsidP="00F96C83"/>
    <w:p w:rsidR="00301038" w:rsidRPr="009E2D03" w:rsidRDefault="00301038" w:rsidP="00301038"/>
    <w:p w:rsidR="00301038" w:rsidRDefault="00301038" w:rsidP="00301038">
      <w:pPr>
        <w:pStyle w:val="20"/>
        <w:rPr>
          <w:b w:val="0"/>
        </w:rPr>
      </w:pPr>
      <w:r>
        <w:rPr>
          <w:rFonts w:hint="eastAsia"/>
          <w:b w:val="0"/>
        </w:rPr>
        <w:t>Maven</w:t>
      </w:r>
      <w:r>
        <w:rPr>
          <w:rFonts w:hint="eastAsia"/>
          <w:b w:val="0"/>
        </w:rPr>
        <w:t>项目工程目录约定</w:t>
      </w:r>
    </w:p>
    <w:p w:rsidR="00301038" w:rsidRDefault="00301038" w:rsidP="00301038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创建的工程我们称它为</w:t>
      </w:r>
      <w:r>
        <w:rPr>
          <w:rFonts w:hint="eastAsia"/>
        </w:rPr>
        <w:t>maven</w:t>
      </w:r>
      <w:r>
        <w:rPr>
          <w:rFonts w:hint="eastAsia"/>
        </w:rPr>
        <w:t>工程，</w:t>
      </w:r>
      <w:r>
        <w:rPr>
          <w:rFonts w:hint="eastAsia"/>
        </w:rPr>
        <w:t>maven</w:t>
      </w:r>
      <w:r>
        <w:rPr>
          <w:rFonts w:hint="eastAsia"/>
        </w:rPr>
        <w:t>工程具有一定的目录规范，如下：</w:t>
      </w:r>
    </w:p>
    <w:p w:rsidR="00301038" w:rsidRPr="00A272F6" w:rsidRDefault="00301038" w:rsidP="00301038"/>
    <w:p w:rsidR="00301038" w:rsidRDefault="00301038" w:rsidP="00301038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 xml:space="preserve">/main/java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的</w:t>
      </w:r>
      <w:r>
        <w:rPr>
          <w:rFonts w:hint="eastAsia"/>
        </w:rPr>
        <w:t>.java</w:t>
      </w:r>
      <w:r>
        <w:rPr>
          <w:rFonts w:hint="eastAsia"/>
        </w:rPr>
        <w:t>文件</w:t>
      </w:r>
    </w:p>
    <w:p w:rsidR="00301038" w:rsidRDefault="00301038" w:rsidP="00301038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 xml:space="preserve">/main/resources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资源文件，如</w:t>
      </w:r>
      <w:r>
        <w:rPr>
          <w:rFonts w:hint="eastAsia"/>
        </w:rPr>
        <w:t>spring, hibernate</w:t>
      </w:r>
      <w:r>
        <w:rPr>
          <w:rFonts w:hint="eastAsia"/>
        </w:rPr>
        <w:t>配置文件</w:t>
      </w:r>
    </w:p>
    <w:p w:rsidR="00301038" w:rsidRDefault="00301038" w:rsidP="00301038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 xml:space="preserve">/test/java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所有单元测试</w:t>
      </w:r>
      <w:r>
        <w:rPr>
          <w:rFonts w:hint="eastAsia"/>
        </w:rPr>
        <w:t>.java</w:t>
      </w:r>
      <w:r>
        <w:rPr>
          <w:rFonts w:hint="eastAsia"/>
        </w:rPr>
        <w:t>文件，如</w:t>
      </w:r>
      <w:r>
        <w:rPr>
          <w:rFonts w:hint="eastAsia"/>
        </w:rPr>
        <w:t>JUnit</w:t>
      </w:r>
      <w:r>
        <w:rPr>
          <w:rFonts w:hint="eastAsia"/>
        </w:rPr>
        <w:t>测试类</w:t>
      </w:r>
    </w:p>
    <w:p w:rsidR="00301038" w:rsidRDefault="00301038" w:rsidP="00301038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 xml:space="preserve">/test/resources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测试资源文件</w:t>
      </w:r>
    </w:p>
    <w:p w:rsidR="00301038" w:rsidRDefault="00301038" w:rsidP="00301038">
      <w:r>
        <w:rPr>
          <w:rFonts w:hint="eastAsia"/>
        </w:rPr>
        <w:t xml:space="preserve">target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项目输出位置，编译后的</w:t>
      </w:r>
      <w:r>
        <w:rPr>
          <w:rFonts w:hint="eastAsia"/>
        </w:rPr>
        <w:t>class</w:t>
      </w:r>
      <w:r>
        <w:rPr>
          <w:rFonts w:hint="eastAsia"/>
        </w:rPr>
        <w:t>文件会输出到此目录</w:t>
      </w:r>
    </w:p>
    <w:p w:rsidR="00301038" w:rsidRDefault="00301038" w:rsidP="00301038">
      <w:r>
        <w:rPr>
          <w:rFonts w:hint="eastAsia"/>
        </w:rPr>
        <w:t>pom.xml</w:t>
      </w:r>
      <w:r>
        <w:rPr>
          <w:rFonts w:hint="eastAsia"/>
        </w:rPr>
        <w:t>——</w:t>
      </w:r>
      <w:r>
        <w:rPr>
          <w:rFonts w:hint="eastAsia"/>
        </w:rPr>
        <w:t>maven</w:t>
      </w:r>
      <w:r>
        <w:rPr>
          <w:rFonts w:hint="eastAsia"/>
        </w:rPr>
        <w:t>项目核心配置文件</w:t>
      </w:r>
    </w:p>
    <w:p w:rsidR="00301038" w:rsidRDefault="00301038" w:rsidP="00301038"/>
    <w:p w:rsidR="00301038" w:rsidRDefault="00301038" w:rsidP="00301038">
      <w:r>
        <w:rPr>
          <w:rFonts w:hint="eastAsia"/>
        </w:rPr>
        <w:t>Project</w:t>
      </w:r>
    </w:p>
    <w:p w:rsidR="00301038" w:rsidRDefault="00301038" w:rsidP="00301038">
      <w:r>
        <w:rPr>
          <w:rFonts w:hint="eastAsia"/>
        </w:rPr>
        <w:t xml:space="preserve">  |-</w:t>
      </w:r>
      <w:proofErr w:type="spellStart"/>
      <w:r>
        <w:rPr>
          <w:rFonts w:hint="eastAsia"/>
        </w:rPr>
        <w:t>src</w:t>
      </w:r>
      <w:proofErr w:type="spellEnd"/>
    </w:p>
    <w:p w:rsidR="00301038" w:rsidRDefault="00301038" w:rsidP="00301038">
      <w:r>
        <w:rPr>
          <w:rFonts w:hint="eastAsia"/>
        </w:rPr>
        <w:t xml:space="preserve">  |   |-main</w:t>
      </w:r>
    </w:p>
    <w:p w:rsidR="00301038" w:rsidRDefault="00301038" w:rsidP="00301038">
      <w:r>
        <w:rPr>
          <w:rFonts w:hint="eastAsia"/>
        </w:rPr>
        <w:t xml:space="preserve">  |   |  |-java     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的</w:t>
      </w:r>
      <w:r>
        <w:rPr>
          <w:rFonts w:hint="eastAsia"/>
        </w:rPr>
        <w:t>.java</w:t>
      </w:r>
      <w:r>
        <w:rPr>
          <w:rFonts w:hint="eastAsia"/>
        </w:rPr>
        <w:t>文件</w:t>
      </w:r>
    </w:p>
    <w:p w:rsidR="00301038" w:rsidRDefault="00301038" w:rsidP="00301038">
      <w:r>
        <w:rPr>
          <w:rFonts w:hint="eastAsia"/>
        </w:rPr>
        <w:t xml:space="preserve">  |   |  |-resources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资源文件，如</w:t>
      </w:r>
      <w:r>
        <w:rPr>
          <w:rFonts w:hint="eastAsia"/>
        </w:rPr>
        <w:t>spring, hibernate</w:t>
      </w:r>
      <w:r>
        <w:rPr>
          <w:rFonts w:hint="eastAsia"/>
        </w:rPr>
        <w:t>配置文件</w:t>
      </w:r>
    </w:p>
    <w:p w:rsidR="00301038" w:rsidRDefault="00301038" w:rsidP="00301038">
      <w:r>
        <w:rPr>
          <w:rFonts w:hint="eastAsia"/>
        </w:rPr>
        <w:t xml:space="preserve">         |-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 xml:space="preserve">  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目录是</w:t>
      </w:r>
      <w:r>
        <w:rPr>
          <w:rFonts w:hint="eastAsia"/>
        </w:rPr>
        <w:t>web</w:t>
      </w:r>
      <w:r>
        <w:rPr>
          <w:rFonts w:hint="eastAsia"/>
        </w:rPr>
        <w:t>工程的主目录</w:t>
      </w:r>
    </w:p>
    <w:p w:rsidR="00301038" w:rsidRDefault="00301038" w:rsidP="00301038">
      <w:r>
        <w:rPr>
          <w:rFonts w:hint="eastAsia"/>
        </w:rPr>
        <w:t xml:space="preserve">            |-WEB-INF</w:t>
      </w:r>
    </w:p>
    <w:p w:rsidR="00301038" w:rsidRDefault="00301038" w:rsidP="00301038">
      <w:r>
        <w:rPr>
          <w:rFonts w:hint="eastAsia"/>
        </w:rPr>
        <w:t xml:space="preserve">              |-web.xml</w:t>
      </w:r>
    </w:p>
    <w:p w:rsidR="00301038" w:rsidRDefault="00301038" w:rsidP="00301038">
      <w:r>
        <w:rPr>
          <w:rFonts w:hint="eastAsia"/>
        </w:rPr>
        <w:t xml:space="preserve">  |   |-test</w:t>
      </w:r>
    </w:p>
    <w:p w:rsidR="00301038" w:rsidRDefault="00301038" w:rsidP="00301038">
      <w:r>
        <w:rPr>
          <w:rFonts w:hint="eastAsia"/>
        </w:rPr>
        <w:t xml:space="preserve">  |      |-java        </w:t>
      </w:r>
      <w:r>
        <w:rPr>
          <w:rFonts w:hint="eastAsia"/>
        </w:rPr>
        <w:t>——存放所有测试</w:t>
      </w:r>
      <w:r>
        <w:rPr>
          <w:rFonts w:hint="eastAsia"/>
        </w:rPr>
        <w:t>.java</w:t>
      </w:r>
      <w:r>
        <w:rPr>
          <w:rFonts w:hint="eastAsia"/>
        </w:rPr>
        <w:t>文件，如</w:t>
      </w:r>
      <w:r>
        <w:rPr>
          <w:rFonts w:hint="eastAsia"/>
        </w:rPr>
        <w:t>JUnit</w:t>
      </w:r>
      <w:r>
        <w:rPr>
          <w:rFonts w:hint="eastAsia"/>
        </w:rPr>
        <w:t>测试类</w:t>
      </w:r>
    </w:p>
    <w:p w:rsidR="00301038" w:rsidRDefault="00301038" w:rsidP="00301038">
      <w:r>
        <w:rPr>
          <w:rFonts w:hint="eastAsia"/>
        </w:rPr>
        <w:t xml:space="preserve">  |      |-resources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测试资源文件</w:t>
      </w:r>
    </w:p>
    <w:p w:rsidR="00301038" w:rsidRDefault="00301038" w:rsidP="00301038">
      <w:r>
        <w:rPr>
          <w:rFonts w:hint="eastAsia"/>
        </w:rPr>
        <w:t xml:space="preserve">  |-target          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目标文件输出位置例如</w:t>
      </w:r>
      <w:r>
        <w:rPr>
          <w:rFonts w:hint="eastAsia"/>
        </w:rPr>
        <w:t>.class</w:t>
      </w:r>
      <w:r>
        <w:rPr>
          <w:rFonts w:hint="eastAsia"/>
        </w:rPr>
        <w:t>、</w:t>
      </w:r>
      <w:r>
        <w:rPr>
          <w:rFonts w:hint="eastAsia"/>
        </w:rPr>
        <w:t>.jar</w:t>
      </w:r>
      <w:r>
        <w:rPr>
          <w:rFonts w:hint="eastAsia"/>
        </w:rPr>
        <w:t>、</w:t>
      </w:r>
      <w:r>
        <w:rPr>
          <w:rFonts w:hint="eastAsia"/>
        </w:rPr>
        <w:t>.war</w:t>
      </w:r>
      <w:r>
        <w:rPr>
          <w:rFonts w:hint="eastAsia"/>
        </w:rPr>
        <w:t>文件</w:t>
      </w:r>
    </w:p>
    <w:p w:rsidR="00301038" w:rsidRDefault="00301038" w:rsidP="00301038">
      <w:r>
        <w:rPr>
          <w:rFonts w:hint="eastAsia"/>
        </w:rPr>
        <w:t xml:space="preserve">  |-pom.xml           </w:t>
      </w:r>
      <w:r>
        <w:rPr>
          <w:rFonts w:hint="eastAsia"/>
        </w:rPr>
        <w:t>——</w:t>
      </w:r>
      <w:r>
        <w:rPr>
          <w:rFonts w:hint="eastAsia"/>
        </w:rPr>
        <w:t>maven</w:t>
      </w:r>
      <w:r>
        <w:rPr>
          <w:rFonts w:hint="eastAsia"/>
        </w:rPr>
        <w:t>项目核心配置文件</w:t>
      </w:r>
    </w:p>
    <w:p w:rsidR="00301038" w:rsidRDefault="00301038" w:rsidP="00301038"/>
    <w:p w:rsidR="00301038" w:rsidRDefault="00301038" w:rsidP="00301038"/>
    <w:p w:rsidR="0056581C" w:rsidRDefault="0056581C" w:rsidP="00301038"/>
    <w:p w:rsidR="0056581C" w:rsidRDefault="0056581C" w:rsidP="0056581C"/>
    <w:p w:rsidR="0056581C" w:rsidRDefault="00251268" w:rsidP="0056581C">
      <w:r>
        <w:t>7</w:t>
      </w:r>
      <w:r w:rsidR="0056581C">
        <w:rPr>
          <w:rFonts w:hint="eastAsia"/>
        </w:rPr>
        <w:t>、</w:t>
      </w:r>
      <w:r w:rsidR="0056581C">
        <w:rPr>
          <w:rFonts w:hint="eastAsia"/>
        </w:rPr>
        <w:t>Maven</w:t>
      </w:r>
      <w:r w:rsidR="0056581C">
        <w:rPr>
          <w:rFonts w:hint="eastAsia"/>
        </w:rPr>
        <w:t>管理项目周期</w:t>
      </w:r>
    </w:p>
    <w:p w:rsidR="0056581C" w:rsidRPr="00B97C40" w:rsidRDefault="0056581C" w:rsidP="0056581C">
      <w:pPr>
        <w:rPr>
          <w:color w:val="FF0000"/>
        </w:rPr>
      </w:pPr>
      <w:r>
        <w:rPr>
          <w:rFonts w:hint="eastAsia"/>
        </w:rPr>
        <w:tab/>
      </w:r>
      <w:r w:rsidRPr="00B97C40">
        <w:rPr>
          <w:rFonts w:hint="eastAsia"/>
          <w:color w:val="FF0000"/>
        </w:rPr>
        <w:t>1</w:t>
      </w:r>
      <w:r w:rsidRPr="00B97C40">
        <w:rPr>
          <w:rFonts w:hint="eastAsia"/>
          <w:color w:val="FF0000"/>
        </w:rPr>
        <w:t>、</w:t>
      </w:r>
      <w:r w:rsidRPr="00B97C40">
        <w:rPr>
          <w:rFonts w:hint="eastAsia"/>
          <w:color w:val="FF0000"/>
        </w:rPr>
        <w:t>Clean:</w:t>
      </w:r>
      <w:r w:rsidRPr="00B97C40">
        <w:rPr>
          <w:rFonts w:hint="eastAsia"/>
          <w:color w:val="FF0000"/>
        </w:rPr>
        <w:t>项目构建前的清理操作</w:t>
      </w:r>
    </w:p>
    <w:p w:rsidR="0056581C" w:rsidRPr="00B97C40" w:rsidRDefault="0056581C" w:rsidP="0056581C">
      <w:pPr>
        <w:rPr>
          <w:color w:val="FF0000"/>
        </w:rPr>
      </w:pPr>
      <w:r w:rsidRPr="00B97C40">
        <w:rPr>
          <w:rFonts w:hint="eastAsia"/>
          <w:color w:val="FF0000"/>
        </w:rPr>
        <w:tab/>
        <w:t>2</w:t>
      </w:r>
      <w:r w:rsidRPr="00B97C40">
        <w:rPr>
          <w:rFonts w:hint="eastAsia"/>
          <w:color w:val="FF0000"/>
        </w:rPr>
        <w:t>、</w:t>
      </w:r>
      <w:r w:rsidRPr="00B97C40">
        <w:rPr>
          <w:rFonts w:hint="eastAsia"/>
          <w:color w:val="FF0000"/>
        </w:rPr>
        <w:t>Default</w:t>
      </w:r>
      <w:r w:rsidRPr="00B97C40">
        <w:rPr>
          <w:rFonts w:hint="eastAsia"/>
          <w:color w:val="FF0000"/>
        </w:rPr>
        <w:t>：核心生命周期核心过程：编译、运行、打包等</w:t>
      </w:r>
    </w:p>
    <w:p w:rsidR="0056581C" w:rsidRDefault="0056581C" w:rsidP="0056581C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Site</w:t>
      </w:r>
      <w:r>
        <w:rPr>
          <w:rFonts w:hint="eastAsia"/>
        </w:rPr>
        <w:t>：发布战点，生成报告等</w:t>
      </w:r>
    </w:p>
    <w:p w:rsidR="0056581C" w:rsidRPr="00890AFA" w:rsidRDefault="0056581C" w:rsidP="0056581C">
      <w:r>
        <w:tab/>
      </w:r>
    </w:p>
    <w:p w:rsidR="00301038" w:rsidRDefault="00301038" w:rsidP="00301038"/>
    <w:p w:rsidR="00301038" w:rsidRPr="0034091F" w:rsidRDefault="00301038" w:rsidP="00301038"/>
    <w:p w:rsidR="00AA4D47" w:rsidRDefault="00AA4D47" w:rsidP="00AA4D47">
      <w:r>
        <w:rPr>
          <w:rFonts w:hint="eastAsia"/>
        </w:rPr>
        <w:t>8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的常用命令：</w:t>
      </w:r>
    </w:p>
    <w:p w:rsidR="00AA4D47" w:rsidRDefault="00AA4D47" w:rsidP="00AA4D47">
      <w:r>
        <w:rPr>
          <w:rFonts w:hint="eastAsia"/>
        </w:rPr>
        <w:t>clean:</w:t>
      </w:r>
      <w:r>
        <w:rPr>
          <w:rFonts w:hint="eastAsia"/>
        </w:rPr>
        <w:t>清空</w:t>
      </w:r>
    </w:p>
    <w:p w:rsidR="00AA4D47" w:rsidRDefault="00AA4D47" w:rsidP="00AA4D47">
      <w:r>
        <w:rPr>
          <w:rFonts w:hint="eastAsia"/>
        </w:rPr>
        <w:lastRenderedPageBreak/>
        <w:t>compile:</w:t>
      </w:r>
      <w:r>
        <w:rPr>
          <w:rFonts w:hint="eastAsia"/>
        </w:rPr>
        <w:t>编译</w:t>
      </w:r>
    </w:p>
    <w:p w:rsidR="00AA4D47" w:rsidRDefault="00AA4D47" w:rsidP="00AA4D47">
      <w:r>
        <w:rPr>
          <w:rFonts w:hint="eastAsia"/>
        </w:rPr>
        <w:t>deploy:</w:t>
      </w:r>
      <w:r>
        <w:rPr>
          <w:rFonts w:hint="eastAsia"/>
        </w:rPr>
        <w:t>上传</w:t>
      </w:r>
    </w:p>
    <w:p w:rsidR="00AA4D47" w:rsidRDefault="00AA4D47" w:rsidP="00AA4D47">
      <w:r>
        <w:rPr>
          <w:rFonts w:hint="eastAsia"/>
        </w:rPr>
        <w:t>test:</w:t>
      </w:r>
      <w:r>
        <w:rPr>
          <w:rFonts w:hint="eastAsia"/>
        </w:rPr>
        <w:t>单元测试</w:t>
      </w:r>
    </w:p>
    <w:p w:rsidR="00AA4D47" w:rsidRDefault="00AA4D47" w:rsidP="00AA4D47">
      <w:r>
        <w:rPr>
          <w:rFonts w:hint="eastAsia"/>
        </w:rPr>
        <w:t>install</w:t>
      </w:r>
      <w:r>
        <w:rPr>
          <w:rFonts w:hint="eastAsia"/>
        </w:rPr>
        <w:t>：添加到本地仓库</w:t>
      </w:r>
    </w:p>
    <w:p w:rsidR="00AA4D47" w:rsidRDefault="00AA4D47" w:rsidP="00AA4D47">
      <w:proofErr w:type="spellStart"/>
      <w:r>
        <w:rPr>
          <w:rFonts w:hint="eastAsia"/>
        </w:rPr>
        <w:t>tomcat:ru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启动</w:t>
      </w:r>
      <w:r>
        <w:rPr>
          <w:rFonts w:hint="eastAsia"/>
        </w:rPr>
        <w:t>tomcat---</w:t>
      </w:r>
      <w:r>
        <w:rPr>
          <w:rFonts w:hint="eastAsia"/>
        </w:rPr>
        <w:t>默认启动</w:t>
      </w:r>
      <w:r>
        <w:rPr>
          <w:rFonts w:hint="eastAsia"/>
        </w:rPr>
        <w:t>Tomact6</w:t>
      </w:r>
    </w:p>
    <w:p w:rsidR="00AA4D47" w:rsidRDefault="00AA4D47" w:rsidP="00AA4D47">
      <w:r>
        <w:rPr>
          <w:rFonts w:hint="eastAsia"/>
        </w:rPr>
        <w:t>package</w:t>
      </w:r>
      <w:r>
        <w:rPr>
          <w:rFonts w:hint="eastAsia"/>
        </w:rPr>
        <w:t>：打包</w:t>
      </w:r>
    </w:p>
    <w:p w:rsidR="00AA4D47" w:rsidRDefault="00AA4D47" w:rsidP="00AA4D47"/>
    <w:p w:rsidR="00AA4D47" w:rsidRDefault="00AA4D47" w:rsidP="00AA4D47"/>
    <w:p w:rsidR="00AA4D47" w:rsidRDefault="00AA4D47" w:rsidP="00AA4D47">
      <w:r>
        <w:rPr>
          <w:rFonts w:hint="eastAsia"/>
        </w:rPr>
        <w:t xml:space="preserve">clean </w:t>
      </w:r>
      <w:proofErr w:type="spellStart"/>
      <w:r>
        <w:rPr>
          <w:rFonts w:hint="eastAsia"/>
        </w:rPr>
        <w:t>pagckeage</w:t>
      </w:r>
      <w:proofErr w:type="spellEnd"/>
      <w:r>
        <w:rPr>
          <w:rFonts w:hint="eastAsia"/>
        </w:rPr>
        <w:t>:</w:t>
      </w:r>
      <w:r>
        <w:rPr>
          <w:rFonts w:hint="eastAsia"/>
        </w:rPr>
        <w:t>清理并打包</w:t>
      </w:r>
    </w:p>
    <w:p w:rsidR="00301038" w:rsidRDefault="00AA4D47" w:rsidP="00AA4D47">
      <w:r>
        <w:rPr>
          <w:rFonts w:hint="eastAsia"/>
        </w:rPr>
        <w:t>clean compile:</w:t>
      </w:r>
      <w:r>
        <w:rPr>
          <w:rFonts w:hint="eastAsia"/>
        </w:rPr>
        <w:t>清理并编译</w:t>
      </w:r>
    </w:p>
    <w:p w:rsidR="002F0B62" w:rsidRDefault="002F0B62" w:rsidP="00AA4D47"/>
    <w:p w:rsidR="002F0B62" w:rsidRDefault="002F0B62" w:rsidP="00AA4D47"/>
    <w:p w:rsidR="00FE3F1C" w:rsidRDefault="00FE3F1C" w:rsidP="00AA4D47"/>
    <w:p w:rsidR="00FE3F1C" w:rsidRDefault="00FE3F1C" w:rsidP="00AA4D47"/>
    <w:p w:rsidR="00FE3F1C" w:rsidRDefault="00FE3F1C" w:rsidP="00FE3F1C">
      <w:r>
        <w:rPr>
          <w:rFonts w:hint="eastAsia"/>
        </w:rPr>
        <w:t>实际中，我们会将一些庞大的项目拆分为若干模块进行开发</w:t>
      </w:r>
    </w:p>
    <w:p w:rsidR="00FE3F1C" w:rsidRDefault="00FE3F1C" w:rsidP="00FE3F1C">
      <w:r>
        <w:rPr>
          <w:rFonts w:hint="eastAsia"/>
        </w:rPr>
        <w:t>三层</w:t>
      </w:r>
      <w:r>
        <w:rPr>
          <w:rFonts w:hint="eastAsia"/>
        </w:rPr>
        <w:t>+MVC</w:t>
      </w:r>
    </w:p>
    <w:p w:rsidR="00FE3F1C" w:rsidRDefault="00FE3F1C" w:rsidP="00FE3F1C">
      <w:r>
        <w:rPr>
          <w:rFonts w:hint="eastAsia"/>
        </w:rPr>
        <w:t>拆分：</w:t>
      </w:r>
    </w:p>
    <w:p w:rsidR="00FE3F1C" w:rsidRDefault="00FB4E37" w:rsidP="00FE3F1C">
      <w:proofErr w:type="spellStart"/>
      <w:r>
        <w:t>pojo</w:t>
      </w:r>
      <w:proofErr w:type="spellEnd"/>
      <w:r w:rsidR="00FE3F1C">
        <w:t>-------jar</w:t>
      </w:r>
      <w:r w:rsidR="00C934DA">
        <w:t xml:space="preserve">   </w:t>
      </w:r>
    </w:p>
    <w:p w:rsidR="00FE3F1C" w:rsidRDefault="00FE3F1C" w:rsidP="00FE3F1C">
      <w:proofErr w:type="spellStart"/>
      <w:r>
        <w:t>dao</w:t>
      </w:r>
      <w:proofErr w:type="spellEnd"/>
      <w:r>
        <w:t>----------jar</w:t>
      </w:r>
    </w:p>
    <w:p w:rsidR="00FE3F1C" w:rsidRDefault="00FE3F1C" w:rsidP="00FE3F1C">
      <w:r>
        <w:t>service------jar</w:t>
      </w:r>
    </w:p>
    <w:p w:rsidR="00FE3F1C" w:rsidRDefault="00FE3F1C" w:rsidP="00FE3F1C">
      <w:r>
        <w:t>web----------war</w:t>
      </w:r>
    </w:p>
    <w:p w:rsidR="00FE3F1C" w:rsidRDefault="00FE3F1C" w:rsidP="00FE3F1C"/>
    <w:p w:rsidR="00FE3F1C" w:rsidRDefault="00FE3F1C" w:rsidP="00AA4D47"/>
    <w:p w:rsidR="00FE3F1C" w:rsidRDefault="00FE3F1C" w:rsidP="00AA4D47">
      <w:pPr>
        <w:rPr>
          <w:rFonts w:hint="eastAsia"/>
        </w:rPr>
      </w:pPr>
    </w:p>
    <w:p w:rsidR="002F0B62" w:rsidRDefault="002F0B62" w:rsidP="002F0B62"/>
    <w:p w:rsidR="002F0B62" w:rsidRDefault="002F0B62" w:rsidP="002F0B62">
      <w:r>
        <w:rPr>
          <w:rFonts w:hint="eastAsia"/>
        </w:rPr>
        <w:t>9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的继承</w:t>
      </w:r>
    </w:p>
    <w:p w:rsidR="002F0B62" w:rsidRDefault="002F0B62" w:rsidP="002F0B62">
      <w:r>
        <w:rPr>
          <w:rFonts w:hint="eastAsia"/>
        </w:rPr>
        <w:t>开发中多个项目有很多一样的</w:t>
      </w:r>
      <w:r>
        <w:rPr>
          <w:rFonts w:hint="eastAsia"/>
        </w:rPr>
        <w:t>jar</w:t>
      </w:r>
      <w:r>
        <w:rPr>
          <w:rFonts w:hint="eastAsia"/>
        </w:rPr>
        <w:t>依赖，那么我们可以采用继承的方式简化各个项目的</w:t>
      </w:r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>文件</w:t>
      </w:r>
    </w:p>
    <w:p w:rsidR="002F0B62" w:rsidRDefault="002F0B62" w:rsidP="002F0B62">
      <w:proofErr w:type="gramStart"/>
      <w:r>
        <w:rPr>
          <w:rFonts w:hint="eastAsia"/>
        </w:rPr>
        <w:t>在父类的</w:t>
      </w:r>
      <w:proofErr w:type="spellStart"/>
      <w:proofErr w:type="gramEnd"/>
      <w:r>
        <w:rPr>
          <w:rFonts w:hint="eastAsia"/>
        </w:rPr>
        <w:t>pom</w:t>
      </w:r>
      <w:proofErr w:type="spellEnd"/>
      <w:r>
        <w:rPr>
          <w:rFonts w:hint="eastAsia"/>
        </w:rPr>
        <w:t>文件依赖共同拥有的</w:t>
      </w:r>
      <w:r>
        <w:rPr>
          <w:rFonts w:hint="eastAsia"/>
        </w:rPr>
        <w:t>jar</w:t>
      </w:r>
    </w:p>
    <w:p w:rsidR="002F0B62" w:rsidRDefault="002F0B62" w:rsidP="002F0B62">
      <w:r>
        <w:rPr>
          <w:rFonts w:hint="eastAsia"/>
        </w:rPr>
        <w:t>注意点</w:t>
      </w:r>
      <w:r>
        <w:rPr>
          <w:rFonts w:hint="eastAsia"/>
        </w:rPr>
        <w:t>:</w:t>
      </w:r>
    </w:p>
    <w:p w:rsidR="002F0B62" w:rsidRDefault="002F0B62" w:rsidP="002F0B62">
      <w:r>
        <w:rPr>
          <w:rFonts w:hint="eastAsia"/>
        </w:rPr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父级项目</w:t>
      </w:r>
      <w:proofErr w:type="gramEnd"/>
      <w:r>
        <w:rPr>
          <w:rFonts w:hint="eastAsia"/>
        </w:rPr>
        <w:t>只能是</w:t>
      </w:r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>项目</w:t>
      </w:r>
    </w:p>
    <w:p w:rsidR="002F0B62" w:rsidRDefault="002F0B62" w:rsidP="002F0B62">
      <w:r>
        <w:rPr>
          <w:rFonts w:hint="eastAsia"/>
        </w:rPr>
        <w:t>2</w:t>
      </w:r>
      <w:r>
        <w:rPr>
          <w:rFonts w:hint="eastAsia"/>
        </w:rPr>
        <w:t>、子项目是一个</w:t>
      </w:r>
      <w:r>
        <w:rPr>
          <w:rFonts w:hint="eastAsia"/>
        </w:rPr>
        <w:t>Maven Project</w:t>
      </w:r>
    </w:p>
    <w:p w:rsidR="002F0B62" w:rsidRDefault="002F0B62" w:rsidP="002F0B62"/>
    <w:p w:rsidR="002F0B62" w:rsidRDefault="002F0B62" w:rsidP="002F0B62"/>
    <w:p w:rsidR="002F0B62" w:rsidRDefault="002F0B62" w:rsidP="002F0B62"/>
    <w:p w:rsidR="002F0B62" w:rsidRDefault="002F0B62" w:rsidP="002F0B62"/>
    <w:p w:rsidR="002F0B62" w:rsidRDefault="002F0B62" w:rsidP="002F0B62"/>
    <w:p w:rsidR="002F0B62" w:rsidRDefault="002F0B62" w:rsidP="002F0B62">
      <w:r>
        <w:rPr>
          <w:rFonts w:hint="eastAsia"/>
        </w:rPr>
        <w:t>10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的聚合</w:t>
      </w:r>
    </w:p>
    <w:p w:rsidR="002F0B62" w:rsidRDefault="002F0B62" w:rsidP="002F0B62">
      <w:r>
        <w:rPr>
          <w:rFonts w:hint="eastAsia"/>
        </w:rPr>
        <w:t>Maven</w:t>
      </w:r>
      <w:r>
        <w:rPr>
          <w:rFonts w:hint="eastAsia"/>
        </w:rPr>
        <w:t>允许将一个项目按照多模块开发，整体打包发布</w:t>
      </w:r>
    </w:p>
    <w:p w:rsidR="002F0B62" w:rsidRDefault="002F0B62" w:rsidP="002F0B62"/>
    <w:p w:rsidR="002F0B62" w:rsidRDefault="002F0B62" w:rsidP="002F0B62">
      <w:r>
        <w:rPr>
          <w:rFonts w:hint="eastAsia"/>
        </w:rPr>
        <w:t>注意点：</w:t>
      </w:r>
    </w:p>
    <w:p w:rsidR="002F0B62" w:rsidRDefault="002F0B62" w:rsidP="002F0B62">
      <w:r>
        <w:rPr>
          <w:rFonts w:hint="eastAsia"/>
        </w:rPr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根项目</w:t>
      </w:r>
      <w:proofErr w:type="gramEnd"/>
      <w:r>
        <w:rPr>
          <w:rFonts w:hint="eastAsia"/>
        </w:rPr>
        <w:t>是一个</w:t>
      </w:r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>项目</w:t>
      </w:r>
    </w:p>
    <w:p w:rsidR="002F0B62" w:rsidRDefault="002F0B62" w:rsidP="002F0B62">
      <w:r>
        <w:rPr>
          <w:rFonts w:hint="eastAsia"/>
        </w:rPr>
        <w:t>2</w:t>
      </w:r>
      <w:r>
        <w:rPr>
          <w:rFonts w:hint="eastAsia"/>
        </w:rPr>
        <w:t>、子模块是：</w:t>
      </w:r>
      <w:r>
        <w:rPr>
          <w:rFonts w:hint="eastAsia"/>
        </w:rPr>
        <w:t>Maven Model</w:t>
      </w:r>
    </w:p>
    <w:p w:rsidR="002F0B62" w:rsidRDefault="002F0B62" w:rsidP="002F0B62"/>
    <w:p w:rsidR="002F0B62" w:rsidRDefault="002F0B62" w:rsidP="002F0B62"/>
    <w:p w:rsidR="002F0B62" w:rsidRDefault="002F0B62" w:rsidP="002F0B62"/>
    <w:p w:rsidR="004F3EEB" w:rsidRDefault="004F3EEB" w:rsidP="002F0B62"/>
    <w:p w:rsidR="004402A0" w:rsidRDefault="004402A0" w:rsidP="004402A0">
      <w:r>
        <w:rPr>
          <w:rFonts w:hint="eastAsia"/>
        </w:rPr>
        <w:t>Maven Model</w:t>
      </w:r>
      <w:r>
        <w:rPr>
          <w:rFonts w:hint="eastAsia"/>
        </w:rPr>
        <w:t>和</w:t>
      </w:r>
      <w:r>
        <w:rPr>
          <w:rFonts w:hint="eastAsia"/>
        </w:rPr>
        <w:t>Maven Project</w:t>
      </w:r>
      <w:r>
        <w:rPr>
          <w:rFonts w:hint="eastAsia"/>
        </w:rPr>
        <w:t>的区别？</w:t>
      </w:r>
    </w:p>
    <w:p w:rsidR="004402A0" w:rsidRDefault="004402A0" w:rsidP="004402A0">
      <w:r>
        <w:rPr>
          <w:rFonts w:hint="eastAsia"/>
        </w:rPr>
        <w:t>Maven Project</w:t>
      </w:r>
      <w:r>
        <w:rPr>
          <w:rFonts w:hint="eastAsia"/>
        </w:rPr>
        <w:t>独立运行</w:t>
      </w:r>
    </w:p>
    <w:p w:rsidR="004F3EEB" w:rsidRDefault="004402A0" w:rsidP="004402A0">
      <w:r>
        <w:rPr>
          <w:rFonts w:hint="eastAsia"/>
        </w:rPr>
        <w:t>Maven Model</w:t>
      </w:r>
      <w:r>
        <w:rPr>
          <w:rFonts w:hint="eastAsia"/>
        </w:rPr>
        <w:t>无法独立运行</w:t>
      </w:r>
    </w:p>
    <w:p w:rsidR="00692D63" w:rsidRDefault="00692D63" w:rsidP="004402A0"/>
    <w:p w:rsidR="00692D63" w:rsidRDefault="00692D63" w:rsidP="004402A0"/>
    <w:p w:rsidR="00692D63" w:rsidRDefault="00692D63" w:rsidP="004402A0"/>
    <w:p w:rsidR="00692D63" w:rsidRDefault="00692D63" w:rsidP="004402A0"/>
    <w:p w:rsidR="00692D63" w:rsidRDefault="00692D63" w:rsidP="004402A0"/>
    <w:p w:rsidR="00692D63" w:rsidRPr="00E112E5" w:rsidRDefault="00E112E5" w:rsidP="004402A0">
      <w:pPr>
        <w:rPr>
          <w:b/>
          <w:color w:val="FF0000"/>
        </w:rPr>
      </w:pPr>
      <w:r w:rsidRPr="00E112E5">
        <w:rPr>
          <w:rFonts w:hint="eastAsia"/>
          <w:b/>
          <w:color w:val="FF0000"/>
        </w:rPr>
        <w:t>第一步：</w:t>
      </w:r>
      <w:r w:rsidR="00692D63" w:rsidRPr="00E112E5">
        <w:rPr>
          <w:rFonts w:hint="eastAsia"/>
          <w:b/>
          <w:color w:val="FF0000"/>
        </w:rPr>
        <w:t>创建</w:t>
      </w:r>
      <w:proofErr w:type="gramStart"/>
      <w:r w:rsidR="00692D63" w:rsidRPr="00E112E5">
        <w:rPr>
          <w:rFonts w:hint="eastAsia"/>
          <w:b/>
          <w:color w:val="FF0000"/>
        </w:rPr>
        <w:t>父工程</w:t>
      </w:r>
      <w:proofErr w:type="gramEnd"/>
      <w:r w:rsidR="009D6A57" w:rsidRPr="00E112E5">
        <w:rPr>
          <w:rFonts w:hint="eastAsia"/>
          <w:b/>
          <w:color w:val="FF0000"/>
        </w:rPr>
        <w:t>m-parent(</w:t>
      </w:r>
      <w:r w:rsidR="009D6A57" w:rsidRPr="00E112E5">
        <w:rPr>
          <w:rFonts w:hint="eastAsia"/>
          <w:b/>
          <w:color w:val="FF0000"/>
        </w:rPr>
        <w:t>来统一管理</w:t>
      </w:r>
      <w:r w:rsidR="009D6A57" w:rsidRPr="00E112E5">
        <w:rPr>
          <w:rFonts w:hint="eastAsia"/>
          <w:b/>
          <w:color w:val="FF0000"/>
        </w:rPr>
        <w:t>jar</w:t>
      </w:r>
      <w:r w:rsidR="009D6A57" w:rsidRPr="00E112E5">
        <w:rPr>
          <w:rFonts w:hint="eastAsia"/>
          <w:b/>
          <w:color w:val="FF0000"/>
        </w:rPr>
        <w:t>包</w:t>
      </w:r>
      <w:r w:rsidR="00673EAE">
        <w:rPr>
          <w:rFonts w:hint="eastAsia"/>
          <w:b/>
          <w:color w:val="FF0000"/>
        </w:rPr>
        <w:t>（管理所有模块的公共的</w:t>
      </w:r>
      <w:r w:rsidR="00673EAE">
        <w:rPr>
          <w:rFonts w:hint="eastAsia"/>
          <w:b/>
          <w:color w:val="FF0000"/>
        </w:rPr>
        <w:t>jar</w:t>
      </w:r>
      <w:r w:rsidR="00673EAE">
        <w:rPr>
          <w:rFonts w:hint="eastAsia"/>
          <w:b/>
          <w:color w:val="FF0000"/>
        </w:rPr>
        <w:t>包）</w:t>
      </w:r>
      <w:r w:rsidR="009D6A57" w:rsidRPr="00E112E5">
        <w:rPr>
          <w:rFonts w:hint="eastAsia"/>
          <w:b/>
          <w:color w:val="FF0000"/>
        </w:rPr>
        <w:t>)</w:t>
      </w:r>
      <w:r w:rsidR="00692D63" w:rsidRPr="00E112E5">
        <w:rPr>
          <w:rFonts w:hint="eastAsia"/>
          <w:b/>
          <w:color w:val="FF0000"/>
        </w:rPr>
        <w:t>：打包方式</w:t>
      </w:r>
      <w:proofErr w:type="spellStart"/>
      <w:r w:rsidR="00692D63" w:rsidRPr="00E112E5">
        <w:rPr>
          <w:rFonts w:hint="eastAsia"/>
          <w:b/>
          <w:color w:val="FF0000"/>
        </w:rPr>
        <w:t>pom</w:t>
      </w:r>
      <w:proofErr w:type="spellEnd"/>
    </w:p>
    <w:p w:rsidR="00692D63" w:rsidRDefault="00692D63" w:rsidP="004402A0">
      <w:r>
        <w:rPr>
          <w:noProof/>
        </w:rPr>
        <w:drawing>
          <wp:inline distT="0" distB="0" distL="0" distR="0" wp14:anchorId="55D49B9D" wp14:editId="076B41A7">
            <wp:extent cx="5274310" cy="433641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17C" w:rsidRDefault="0001617C" w:rsidP="004402A0"/>
    <w:p w:rsidR="0001617C" w:rsidRDefault="0001617C" w:rsidP="004402A0"/>
    <w:p w:rsidR="0001617C" w:rsidRPr="00872A43" w:rsidRDefault="001C4583" w:rsidP="004402A0">
      <w:pPr>
        <w:rPr>
          <w:color w:val="FF0000"/>
        </w:rPr>
      </w:pPr>
      <w:r w:rsidRPr="00872A43">
        <w:rPr>
          <w:rFonts w:hint="eastAsia"/>
          <w:color w:val="FF0000"/>
        </w:rPr>
        <w:t>第二步：</w:t>
      </w:r>
      <w:r w:rsidR="0001617C" w:rsidRPr="00872A43">
        <w:rPr>
          <w:rFonts w:hint="eastAsia"/>
          <w:color w:val="FF0000"/>
        </w:rPr>
        <w:t>创建一个工具类的模块</w:t>
      </w:r>
      <w:r w:rsidR="00543FCD" w:rsidRPr="00872A43">
        <w:rPr>
          <w:rFonts w:hint="eastAsia"/>
          <w:color w:val="FF0000"/>
        </w:rPr>
        <w:t>m-common</w:t>
      </w:r>
      <w:r w:rsidR="0001617C" w:rsidRPr="00872A43">
        <w:rPr>
          <w:rFonts w:hint="eastAsia"/>
          <w:color w:val="FF0000"/>
        </w:rPr>
        <w:t>：</w:t>
      </w:r>
      <w:r w:rsidR="004E44D1" w:rsidRPr="00872A43">
        <w:rPr>
          <w:rFonts w:hint="eastAsia"/>
          <w:color w:val="FF0000"/>
        </w:rPr>
        <w:t xml:space="preserve"> </w:t>
      </w:r>
      <w:r w:rsidR="004E44D1" w:rsidRPr="00872A43">
        <w:rPr>
          <w:rFonts w:hint="eastAsia"/>
          <w:color w:val="FF0000"/>
        </w:rPr>
        <w:t>打包方式</w:t>
      </w:r>
      <w:r w:rsidR="004E44D1" w:rsidRPr="00872A43">
        <w:rPr>
          <w:rFonts w:hint="eastAsia"/>
          <w:color w:val="FF0000"/>
        </w:rPr>
        <w:t xml:space="preserve"> jar</w:t>
      </w:r>
    </w:p>
    <w:p w:rsidR="00D447BD" w:rsidRDefault="00543FCD" w:rsidP="004402A0">
      <w:r>
        <w:rPr>
          <w:noProof/>
        </w:rPr>
        <w:lastRenderedPageBreak/>
        <w:drawing>
          <wp:inline distT="0" distB="0" distL="0" distR="0" wp14:anchorId="7633EB7C" wp14:editId="1E1B6E2E">
            <wp:extent cx="5274310" cy="426656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6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793" w:rsidRDefault="00DA1793" w:rsidP="004402A0"/>
    <w:p w:rsidR="00DA1793" w:rsidRDefault="00DA1793" w:rsidP="004402A0"/>
    <w:p w:rsidR="00DA1793" w:rsidRDefault="00DA1793" w:rsidP="004402A0"/>
    <w:p w:rsidR="00DA1793" w:rsidRDefault="00DA1793" w:rsidP="004402A0"/>
    <w:p w:rsidR="00DA1793" w:rsidRPr="00D72DA1" w:rsidRDefault="00D72DA1" w:rsidP="004402A0">
      <w:pPr>
        <w:rPr>
          <w:color w:val="FF0000"/>
        </w:rPr>
      </w:pPr>
      <w:r w:rsidRPr="00D72DA1">
        <w:rPr>
          <w:rFonts w:hint="eastAsia"/>
          <w:color w:val="FF0000"/>
        </w:rPr>
        <w:t>第三步：</w:t>
      </w:r>
      <w:r w:rsidR="00DA1793" w:rsidRPr="00D72DA1">
        <w:rPr>
          <w:rFonts w:hint="eastAsia"/>
          <w:color w:val="FF0000"/>
        </w:rPr>
        <w:t>在建一个</w:t>
      </w:r>
      <w:proofErr w:type="spellStart"/>
      <w:r w:rsidR="00DA1793" w:rsidRPr="00D72DA1">
        <w:rPr>
          <w:rFonts w:hint="eastAsia"/>
          <w:color w:val="FF0000"/>
        </w:rPr>
        <w:t>m</w:t>
      </w:r>
      <w:r w:rsidR="00DA1793" w:rsidRPr="00D72DA1">
        <w:rPr>
          <w:color w:val="FF0000"/>
        </w:rPr>
        <w:t>-manger:</w:t>
      </w:r>
      <w:r w:rsidR="00DA1793" w:rsidRPr="00D72DA1">
        <w:rPr>
          <w:rFonts w:hint="eastAsia"/>
          <w:color w:val="FF0000"/>
        </w:rPr>
        <w:t>pom</w:t>
      </w:r>
      <w:proofErr w:type="spellEnd"/>
      <w:r w:rsidR="00DA1793" w:rsidRPr="00D72DA1">
        <w:rPr>
          <w:rFonts w:hint="eastAsia"/>
          <w:color w:val="FF0000"/>
        </w:rPr>
        <w:t>工程把</w:t>
      </w:r>
      <w:r w:rsidR="00DA1793" w:rsidRPr="00D72DA1">
        <w:rPr>
          <w:rFonts w:hint="eastAsia"/>
          <w:color w:val="FF0000"/>
        </w:rPr>
        <w:t>m</w:t>
      </w:r>
      <w:r w:rsidR="00DA1793" w:rsidRPr="00D72DA1">
        <w:rPr>
          <w:color w:val="FF0000"/>
        </w:rPr>
        <w:t>-</w:t>
      </w:r>
      <w:proofErr w:type="spellStart"/>
      <w:r w:rsidR="00DA1793" w:rsidRPr="00D72DA1">
        <w:rPr>
          <w:color w:val="FF0000"/>
        </w:rPr>
        <w:t>web,m</w:t>
      </w:r>
      <w:proofErr w:type="spellEnd"/>
      <w:r w:rsidR="00DA1793" w:rsidRPr="00D72DA1">
        <w:rPr>
          <w:color w:val="FF0000"/>
        </w:rPr>
        <w:t>-</w:t>
      </w:r>
      <w:proofErr w:type="spellStart"/>
      <w:r w:rsidR="00DA1793" w:rsidRPr="00D72DA1">
        <w:rPr>
          <w:color w:val="FF0000"/>
        </w:rPr>
        <w:t>pojo,m-service,m-dao</w:t>
      </w:r>
      <w:proofErr w:type="spellEnd"/>
      <w:r w:rsidR="00DA1793" w:rsidRPr="00D72DA1">
        <w:rPr>
          <w:rFonts w:hint="eastAsia"/>
          <w:color w:val="FF0000"/>
        </w:rPr>
        <w:t>聚合在一个</w:t>
      </w:r>
    </w:p>
    <w:p w:rsidR="00DA1793" w:rsidRDefault="00DA1793" w:rsidP="004402A0">
      <w:pPr>
        <w:rPr>
          <w:rFonts w:hint="eastAsia"/>
        </w:rPr>
      </w:pPr>
    </w:p>
    <w:p w:rsidR="00DA1793" w:rsidRDefault="00DA1793" w:rsidP="004402A0"/>
    <w:p w:rsidR="00DA1793" w:rsidRDefault="00DA1793" w:rsidP="004402A0"/>
    <w:p w:rsidR="00DA1793" w:rsidRDefault="00DA1793" w:rsidP="004402A0"/>
    <w:p w:rsidR="00DA1793" w:rsidRPr="00DA1793" w:rsidRDefault="00DA1793" w:rsidP="004402A0"/>
    <w:p w:rsidR="00DA1793" w:rsidRPr="00AD5F1E" w:rsidRDefault="003025A0" w:rsidP="004402A0">
      <w:pPr>
        <w:rPr>
          <w:color w:val="FF0000"/>
        </w:rPr>
      </w:pPr>
      <w:r w:rsidRPr="00AD5F1E">
        <w:rPr>
          <w:rFonts w:hint="eastAsia"/>
          <w:color w:val="FF0000"/>
        </w:rPr>
        <w:t>第四步：</w:t>
      </w:r>
      <w:r w:rsidR="00DA1793" w:rsidRPr="00AD5F1E">
        <w:rPr>
          <w:rFonts w:hint="eastAsia"/>
          <w:color w:val="FF0000"/>
        </w:rPr>
        <w:t>创建一个</w:t>
      </w:r>
      <w:r w:rsidR="00DA1793" w:rsidRPr="00AD5F1E">
        <w:rPr>
          <w:rFonts w:hint="eastAsia"/>
          <w:color w:val="FF0000"/>
        </w:rPr>
        <w:t>maven</w:t>
      </w:r>
      <w:r w:rsidR="00DA1793" w:rsidRPr="00AD5F1E">
        <w:rPr>
          <w:color w:val="FF0000"/>
        </w:rPr>
        <w:t xml:space="preserve"> </w:t>
      </w:r>
      <w:r w:rsidR="00DA1793" w:rsidRPr="00AD5F1E">
        <w:rPr>
          <w:rFonts w:hint="eastAsia"/>
          <w:color w:val="FF0000"/>
        </w:rPr>
        <w:t>module</w:t>
      </w:r>
      <w:r w:rsidR="00DA1793" w:rsidRPr="00AD5F1E">
        <w:rPr>
          <w:color w:val="FF0000"/>
        </w:rPr>
        <w:t xml:space="preserve"> </w:t>
      </w:r>
      <w:r w:rsidR="00DA1793" w:rsidRPr="00AD5F1E">
        <w:rPr>
          <w:rFonts w:hint="eastAsia"/>
          <w:color w:val="FF0000"/>
        </w:rPr>
        <w:t>模块：</w:t>
      </w:r>
      <w:r w:rsidR="00DA1793" w:rsidRPr="00AD5F1E">
        <w:rPr>
          <w:color w:val="FF0000"/>
        </w:rPr>
        <w:t>m-web</w:t>
      </w:r>
    </w:p>
    <w:p w:rsidR="00DA1793" w:rsidRDefault="00DA1793" w:rsidP="004402A0"/>
    <w:p w:rsidR="00DA1793" w:rsidRDefault="00DA1793" w:rsidP="004402A0"/>
    <w:p w:rsidR="00DA1793" w:rsidRDefault="00DA1793" w:rsidP="004402A0">
      <w:r>
        <w:rPr>
          <w:noProof/>
        </w:rPr>
        <w:lastRenderedPageBreak/>
        <w:drawing>
          <wp:inline distT="0" distB="0" distL="0" distR="0" wp14:anchorId="1871CA26" wp14:editId="42F9FAC1">
            <wp:extent cx="5274310" cy="43053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793" w:rsidRDefault="00DA1793" w:rsidP="004402A0"/>
    <w:p w:rsidR="00DA1793" w:rsidRDefault="00DA1793" w:rsidP="004402A0"/>
    <w:p w:rsidR="00DA1793" w:rsidRPr="00AD5F1E" w:rsidRDefault="00AD5F1E" w:rsidP="004402A0">
      <w:pPr>
        <w:rPr>
          <w:color w:val="FF0000"/>
        </w:rPr>
      </w:pPr>
      <w:r w:rsidRPr="00AD5F1E">
        <w:rPr>
          <w:rFonts w:hint="eastAsia"/>
          <w:color w:val="FF0000"/>
        </w:rPr>
        <w:t>第五</w:t>
      </w:r>
      <w:r w:rsidRPr="00AD5F1E">
        <w:rPr>
          <w:rFonts w:hint="eastAsia"/>
          <w:color w:val="FF0000"/>
        </w:rPr>
        <w:t>步：</w:t>
      </w:r>
      <w:r w:rsidR="004811F2" w:rsidRPr="00AD5F1E">
        <w:rPr>
          <w:rFonts w:hint="eastAsia"/>
          <w:color w:val="FF0000"/>
        </w:rPr>
        <w:t>创建一个</w:t>
      </w:r>
      <w:r w:rsidR="004811F2" w:rsidRPr="00AD5F1E">
        <w:rPr>
          <w:rFonts w:hint="eastAsia"/>
          <w:color w:val="FF0000"/>
        </w:rPr>
        <w:t>maven</w:t>
      </w:r>
      <w:r w:rsidR="004811F2" w:rsidRPr="00AD5F1E">
        <w:rPr>
          <w:color w:val="FF0000"/>
        </w:rPr>
        <w:t xml:space="preserve"> module </w:t>
      </w:r>
      <w:r w:rsidR="004811F2" w:rsidRPr="00AD5F1E">
        <w:rPr>
          <w:rFonts w:hint="eastAsia"/>
          <w:color w:val="FF0000"/>
        </w:rPr>
        <w:t>模块：</w:t>
      </w:r>
      <w:r w:rsidR="004811F2" w:rsidRPr="00AD5F1E">
        <w:rPr>
          <w:color w:val="FF0000"/>
        </w:rPr>
        <w:t>m-service</w:t>
      </w:r>
    </w:p>
    <w:p w:rsidR="00DA1793" w:rsidRDefault="004811F2" w:rsidP="004402A0">
      <w:r>
        <w:rPr>
          <w:noProof/>
        </w:rPr>
        <w:lastRenderedPageBreak/>
        <w:drawing>
          <wp:inline distT="0" distB="0" distL="0" distR="0" wp14:anchorId="16508E93" wp14:editId="12576911">
            <wp:extent cx="5274310" cy="429069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793" w:rsidRDefault="00DA1793" w:rsidP="004402A0"/>
    <w:p w:rsidR="00DA1793" w:rsidRDefault="00DA1793" w:rsidP="004402A0"/>
    <w:p w:rsidR="00FD183F" w:rsidRPr="00170536" w:rsidRDefault="00AD5F1E" w:rsidP="00FD183F">
      <w:pPr>
        <w:rPr>
          <w:color w:val="FF0000"/>
        </w:rPr>
      </w:pPr>
      <w:r w:rsidRPr="00170536">
        <w:rPr>
          <w:rFonts w:hint="eastAsia"/>
          <w:color w:val="FF0000"/>
        </w:rPr>
        <w:t>第六</w:t>
      </w:r>
      <w:r w:rsidRPr="00170536">
        <w:rPr>
          <w:rFonts w:hint="eastAsia"/>
          <w:color w:val="FF0000"/>
        </w:rPr>
        <w:t>步：</w:t>
      </w:r>
      <w:r w:rsidR="00FD183F" w:rsidRPr="00170536">
        <w:rPr>
          <w:rFonts w:hint="eastAsia"/>
          <w:color w:val="FF0000"/>
        </w:rPr>
        <w:t>创建一个</w:t>
      </w:r>
      <w:r w:rsidR="00FD183F" w:rsidRPr="00170536">
        <w:rPr>
          <w:rFonts w:hint="eastAsia"/>
          <w:color w:val="FF0000"/>
        </w:rPr>
        <w:t>maven</w:t>
      </w:r>
      <w:r w:rsidR="00FD183F" w:rsidRPr="00170536">
        <w:rPr>
          <w:color w:val="FF0000"/>
        </w:rPr>
        <w:t xml:space="preserve"> module </w:t>
      </w:r>
      <w:r w:rsidR="00FD183F" w:rsidRPr="00170536">
        <w:rPr>
          <w:rFonts w:hint="eastAsia"/>
          <w:color w:val="FF0000"/>
        </w:rPr>
        <w:t>模块：</w:t>
      </w:r>
      <w:r w:rsidR="00FD183F" w:rsidRPr="00170536">
        <w:rPr>
          <w:color w:val="FF0000"/>
        </w:rPr>
        <w:t>m-</w:t>
      </w:r>
      <w:proofErr w:type="spellStart"/>
      <w:r w:rsidR="00FD183F" w:rsidRPr="00170536">
        <w:rPr>
          <w:rFonts w:hint="eastAsia"/>
          <w:color w:val="FF0000"/>
        </w:rPr>
        <w:t>dao</w:t>
      </w:r>
      <w:proofErr w:type="spellEnd"/>
    </w:p>
    <w:p w:rsidR="00DA1793" w:rsidRDefault="00DA1793" w:rsidP="004402A0"/>
    <w:p w:rsidR="00DA1793" w:rsidRDefault="00FD183F" w:rsidP="004402A0">
      <w:r>
        <w:rPr>
          <w:noProof/>
        </w:rPr>
        <w:lastRenderedPageBreak/>
        <w:drawing>
          <wp:inline distT="0" distB="0" distL="0" distR="0" wp14:anchorId="6CEDAD38" wp14:editId="3080AADE">
            <wp:extent cx="5274310" cy="431736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793" w:rsidRDefault="00DA1793" w:rsidP="004402A0"/>
    <w:p w:rsidR="00DA1793" w:rsidRDefault="00DA1793" w:rsidP="004402A0"/>
    <w:p w:rsidR="00FD183F" w:rsidRPr="003A6E7F" w:rsidRDefault="003A6E7F" w:rsidP="00FD183F">
      <w:pPr>
        <w:rPr>
          <w:color w:val="FF0000"/>
        </w:rPr>
      </w:pPr>
      <w:r w:rsidRPr="003A6E7F">
        <w:rPr>
          <w:rFonts w:hint="eastAsia"/>
          <w:color w:val="FF0000"/>
        </w:rPr>
        <w:t>第七</w:t>
      </w:r>
      <w:r w:rsidRPr="003A6E7F">
        <w:rPr>
          <w:rFonts w:hint="eastAsia"/>
          <w:color w:val="FF0000"/>
        </w:rPr>
        <w:t>步：</w:t>
      </w:r>
      <w:r w:rsidR="00FD183F" w:rsidRPr="003A6E7F">
        <w:rPr>
          <w:rFonts w:hint="eastAsia"/>
          <w:color w:val="FF0000"/>
        </w:rPr>
        <w:t>创建一个</w:t>
      </w:r>
      <w:r w:rsidR="00FD183F" w:rsidRPr="003A6E7F">
        <w:rPr>
          <w:rFonts w:hint="eastAsia"/>
          <w:color w:val="FF0000"/>
        </w:rPr>
        <w:t>maven</w:t>
      </w:r>
      <w:r w:rsidR="00FD183F" w:rsidRPr="003A6E7F">
        <w:rPr>
          <w:color w:val="FF0000"/>
        </w:rPr>
        <w:t xml:space="preserve"> module </w:t>
      </w:r>
      <w:r w:rsidR="00FD183F" w:rsidRPr="003A6E7F">
        <w:rPr>
          <w:rFonts w:hint="eastAsia"/>
          <w:color w:val="FF0000"/>
        </w:rPr>
        <w:t>模块：</w:t>
      </w:r>
      <w:r w:rsidR="00FD183F" w:rsidRPr="003A6E7F">
        <w:rPr>
          <w:color w:val="FF0000"/>
        </w:rPr>
        <w:t>m-</w:t>
      </w:r>
      <w:proofErr w:type="spellStart"/>
      <w:r w:rsidR="00FD183F" w:rsidRPr="003A6E7F">
        <w:rPr>
          <w:color w:val="FF0000"/>
        </w:rPr>
        <w:t>pojo</w:t>
      </w:r>
      <w:proofErr w:type="spellEnd"/>
    </w:p>
    <w:p w:rsidR="00DA1793" w:rsidRDefault="00FD183F" w:rsidP="004402A0">
      <w:r>
        <w:rPr>
          <w:noProof/>
        </w:rPr>
        <w:lastRenderedPageBreak/>
        <w:drawing>
          <wp:inline distT="0" distB="0" distL="0" distR="0" wp14:anchorId="7D2E5CCA" wp14:editId="7966BF22">
            <wp:extent cx="5274310" cy="438912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8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1B9" w:rsidRDefault="008A31B9" w:rsidP="004402A0"/>
    <w:p w:rsidR="008A31B9" w:rsidRDefault="008A31B9" w:rsidP="004402A0">
      <w:pPr>
        <w:rPr>
          <w:color w:val="FF0000"/>
        </w:rPr>
      </w:pPr>
      <w:r>
        <w:rPr>
          <w:rFonts w:hint="eastAsia"/>
          <w:color w:val="FF0000"/>
        </w:rPr>
        <w:t>第八</w:t>
      </w:r>
      <w:r w:rsidRPr="00AD5F1E">
        <w:rPr>
          <w:rFonts w:hint="eastAsia"/>
          <w:color w:val="FF0000"/>
        </w:rPr>
        <w:t>步：</w:t>
      </w:r>
      <w:r>
        <w:rPr>
          <w:rFonts w:hint="eastAsia"/>
          <w:color w:val="FF0000"/>
        </w:rPr>
        <w:t>配置依赖关系：</w:t>
      </w:r>
      <w:r>
        <w:rPr>
          <w:rFonts w:hint="eastAsia"/>
          <w:color w:val="FF0000"/>
        </w:rPr>
        <w:t>web</w:t>
      </w:r>
      <w:r>
        <w:rPr>
          <w:rFonts w:hint="eastAsia"/>
          <w:color w:val="FF0000"/>
        </w:rPr>
        <w:t>层依赖</w:t>
      </w:r>
      <w:r>
        <w:rPr>
          <w:rFonts w:hint="eastAsia"/>
          <w:color w:val="FF0000"/>
        </w:rPr>
        <w:t>service</w:t>
      </w:r>
      <w:r>
        <w:rPr>
          <w:rFonts w:hint="eastAsia"/>
          <w:color w:val="FF0000"/>
        </w:rPr>
        <w:t>层，</w:t>
      </w:r>
      <w:r>
        <w:rPr>
          <w:rFonts w:hint="eastAsia"/>
          <w:color w:val="FF0000"/>
        </w:rPr>
        <w:t>service</w:t>
      </w:r>
      <w:r>
        <w:rPr>
          <w:rFonts w:hint="eastAsia"/>
          <w:color w:val="FF0000"/>
        </w:rPr>
        <w:t>依赖</w:t>
      </w:r>
      <w:proofErr w:type="spellStart"/>
      <w:r>
        <w:rPr>
          <w:rFonts w:hint="eastAsia"/>
          <w:color w:val="FF0000"/>
        </w:rPr>
        <w:t>dao</w:t>
      </w:r>
      <w:r>
        <w:rPr>
          <w:color w:val="FF0000"/>
        </w:rPr>
        <w:t>,</w:t>
      </w:r>
      <w:r>
        <w:rPr>
          <w:rFonts w:hint="eastAsia"/>
          <w:color w:val="FF0000"/>
        </w:rPr>
        <w:t>dao</w:t>
      </w:r>
      <w:proofErr w:type="spellEnd"/>
      <w:r>
        <w:rPr>
          <w:rFonts w:hint="eastAsia"/>
          <w:color w:val="FF0000"/>
        </w:rPr>
        <w:t>依赖</w:t>
      </w:r>
      <w:proofErr w:type="spellStart"/>
      <w:r>
        <w:rPr>
          <w:rFonts w:hint="eastAsia"/>
          <w:color w:val="FF0000"/>
        </w:rPr>
        <w:t>pojo</w:t>
      </w:r>
      <w:proofErr w:type="spellEnd"/>
      <w:r>
        <w:rPr>
          <w:color w:val="FF0000"/>
        </w:rPr>
        <w:t>,</w:t>
      </w:r>
      <w:r>
        <w:rPr>
          <w:rFonts w:hint="eastAsia"/>
          <w:color w:val="FF0000"/>
        </w:rPr>
        <w:t>依赖具有传递性</w:t>
      </w:r>
    </w:p>
    <w:p w:rsidR="004A0543" w:rsidRDefault="004A0543" w:rsidP="004402A0">
      <w:pPr>
        <w:rPr>
          <w:color w:val="FF0000"/>
        </w:rPr>
      </w:pPr>
    </w:p>
    <w:p w:rsidR="004A0543" w:rsidRDefault="004A0543" w:rsidP="004402A0">
      <w:pPr>
        <w:rPr>
          <w:color w:val="FF0000"/>
        </w:rPr>
      </w:pPr>
    </w:p>
    <w:p w:rsidR="004A0543" w:rsidRDefault="004A0543" w:rsidP="004A0543">
      <w:pPr>
        <w:rPr>
          <w:color w:val="FF0000"/>
        </w:rPr>
      </w:pPr>
      <w:r>
        <w:rPr>
          <w:rFonts w:hint="eastAsia"/>
          <w:color w:val="FF0000"/>
        </w:rPr>
        <w:t>第九</w:t>
      </w:r>
      <w:r w:rsidRPr="00AD5F1E">
        <w:rPr>
          <w:rFonts w:hint="eastAsia"/>
          <w:color w:val="FF0000"/>
        </w:rPr>
        <w:t>步：</w:t>
      </w:r>
      <w:r>
        <w:rPr>
          <w:rFonts w:hint="eastAsia"/>
          <w:color w:val="FF0000"/>
        </w:rPr>
        <w:t>SSM</w:t>
      </w:r>
      <w:r>
        <w:rPr>
          <w:rFonts w:hint="eastAsia"/>
          <w:color w:val="FF0000"/>
        </w:rPr>
        <w:t>的配置文件放在</w:t>
      </w:r>
      <w:r>
        <w:rPr>
          <w:rFonts w:hint="eastAsia"/>
          <w:color w:val="FF0000"/>
        </w:rPr>
        <w:t>m</w:t>
      </w:r>
      <w:r>
        <w:rPr>
          <w:color w:val="FF0000"/>
        </w:rPr>
        <w:t>-</w:t>
      </w:r>
      <w:r>
        <w:rPr>
          <w:rFonts w:hint="eastAsia"/>
          <w:color w:val="FF0000"/>
        </w:rPr>
        <w:t>web</w:t>
      </w:r>
      <w:r>
        <w:rPr>
          <w:rFonts w:hint="eastAsia"/>
          <w:color w:val="FF0000"/>
        </w:rPr>
        <w:t>模块</w:t>
      </w:r>
    </w:p>
    <w:p w:rsidR="00FD2C8E" w:rsidRDefault="00FD2C8E" w:rsidP="004A0543"/>
    <w:p w:rsidR="001554A2" w:rsidRDefault="001554A2" w:rsidP="004A0543"/>
    <w:p w:rsidR="00E4227D" w:rsidRDefault="00E4227D" w:rsidP="004A0543"/>
    <w:p w:rsidR="00E4227D" w:rsidRDefault="00E4227D" w:rsidP="00E4227D">
      <w:r>
        <w:rPr>
          <w:rFonts w:hint="eastAsia"/>
          <w:color w:val="FF0000"/>
        </w:rPr>
        <w:t>第</w:t>
      </w:r>
      <w:r>
        <w:rPr>
          <w:rFonts w:hint="eastAsia"/>
          <w:color w:val="FF0000"/>
        </w:rPr>
        <w:t>十</w:t>
      </w:r>
      <w:r w:rsidRPr="00AD5F1E">
        <w:rPr>
          <w:rFonts w:hint="eastAsia"/>
          <w:color w:val="FF0000"/>
        </w:rPr>
        <w:t>步：</w:t>
      </w:r>
      <w:r>
        <w:rPr>
          <w:rFonts w:hint="eastAsia"/>
          <w:color w:val="FF0000"/>
        </w:rPr>
        <w:t>配置</w:t>
      </w:r>
      <w:r>
        <w:rPr>
          <w:rFonts w:hint="eastAsia"/>
          <w:color w:val="FF0000"/>
        </w:rPr>
        <w:t>web</w:t>
      </w:r>
      <w:r>
        <w:rPr>
          <w:color w:val="FF0000"/>
        </w:rPr>
        <w:t>.xml</w:t>
      </w:r>
      <w:r>
        <w:rPr>
          <w:rFonts w:hint="eastAsia"/>
          <w:color w:val="FF0000"/>
        </w:rPr>
        <w:t>文件</w:t>
      </w:r>
      <w:r>
        <w:rPr>
          <w:rFonts w:hint="eastAsia"/>
        </w:rPr>
        <w:t xml:space="preserve"> </w:t>
      </w:r>
    </w:p>
    <w:p w:rsidR="00746ECF" w:rsidRDefault="00746ECF" w:rsidP="00E4227D"/>
    <w:p w:rsidR="00746ECF" w:rsidRDefault="00746ECF" w:rsidP="00E4227D"/>
    <w:p w:rsidR="00746ECF" w:rsidRDefault="00746ECF" w:rsidP="00E4227D">
      <w:r>
        <w:rPr>
          <w:rFonts w:hint="eastAsia"/>
        </w:rPr>
        <w:t>写代码</w:t>
      </w:r>
      <w:r>
        <w:rPr>
          <w:rFonts w:hint="eastAsia"/>
        </w:rPr>
        <w:t xml:space="preserve">  </w:t>
      </w:r>
      <w:r>
        <w:rPr>
          <w:rFonts w:hint="eastAsia"/>
        </w:rPr>
        <w:t>启动测试</w:t>
      </w:r>
      <w:bookmarkStart w:id="0" w:name="_GoBack"/>
      <w:bookmarkEnd w:id="0"/>
    </w:p>
    <w:p w:rsidR="005C4625" w:rsidRDefault="005C4625" w:rsidP="00E4227D"/>
    <w:p w:rsidR="005C4625" w:rsidRDefault="005C4625" w:rsidP="00E4227D"/>
    <w:p w:rsidR="008D767B" w:rsidRDefault="008D767B" w:rsidP="00E4227D"/>
    <w:p w:rsidR="008D767B" w:rsidRDefault="008D767B" w:rsidP="00E4227D">
      <w:pPr>
        <w:rPr>
          <w:rFonts w:hint="eastAsia"/>
        </w:rPr>
      </w:pPr>
    </w:p>
    <w:p w:rsidR="00E374F9" w:rsidRDefault="00E374F9" w:rsidP="00E4227D"/>
    <w:p w:rsidR="00E374F9" w:rsidRDefault="00E374F9" w:rsidP="00E4227D">
      <w:pPr>
        <w:rPr>
          <w:rFonts w:hint="eastAsia"/>
        </w:rPr>
      </w:pPr>
    </w:p>
    <w:p w:rsidR="00E4227D" w:rsidRPr="00E4227D" w:rsidRDefault="00E4227D" w:rsidP="004A0543">
      <w:pPr>
        <w:rPr>
          <w:rFonts w:hint="eastAsia"/>
        </w:rPr>
      </w:pPr>
    </w:p>
    <w:p w:rsidR="004A0543" w:rsidRPr="004A0543" w:rsidRDefault="004A0543" w:rsidP="004402A0">
      <w:pPr>
        <w:rPr>
          <w:rFonts w:hint="eastAsia"/>
        </w:rPr>
      </w:pPr>
    </w:p>
    <w:sectPr w:rsidR="004A0543" w:rsidRPr="004A0543" w:rsidSect="008F5DFF">
      <w:headerReference w:type="default" r:id="rId5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224FA" w:rsidRDefault="00D224FA" w:rsidP="00CC3626">
      <w:r>
        <w:separator/>
      </w:r>
    </w:p>
  </w:endnote>
  <w:endnote w:type="continuationSeparator" w:id="0">
    <w:p w:rsidR="00D224FA" w:rsidRDefault="00D224FA" w:rsidP="00CC36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224FA" w:rsidRDefault="00D224FA" w:rsidP="00CC3626">
      <w:r>
        <w:separator/>
      </w:r>
    </w:p>
  </w:footnote>
  <w:footnote w:type="continuationSeparator" w:id="0">
    <w:p w:rsidR="00D224FA" w:rsidRDefault="00D224FA" w:rsidP="00CC36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82E85" w:rsidRDefault="00E82E85" w:rsidP="00CB7405">
    <w:pPr>
      <w:pStyle w:val="a3"/>
    </w:pP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91908"/>
    <w:multiLevelType w:val="multilevel"/>
    <w:tmpl w:val="11CE7CEC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pStyle w:val="4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 w15:restartNumberingAfterBreak="0">
    <w:nsid w:val="0F9D2B8A"/>
    <w:multiLevelType w:val="hybridMultilevel"/>
    <w:tmpl w:val="1F58B7A6"/>
    <w:lvl w:ilvl="0" w:tplc="13B084B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2EC04CC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36CD92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31E27B2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64FA36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C16E61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12F888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50F25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CECD31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5A402F"/>
    <w:multiLevelType w:val="multilevel"/>
    <w:tmpl w:val="0EDC6974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9B86ABE"/>
    <w:multiLevelType w:val="hybridMultilevel"/>
    <w:tmpl w:val="8A2E8916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AB46E0C"/>
    <w:multiLevelType w:val="hybridMultilevel"/>
    <w:tmpl w:val="40182F6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FF21A58"/>
    <w:multiLevelType w:val="multilevel"/>
    <w:tmpl w:val="DB9EF838"/>
    <w:lvl w:ilvl="0">
      <w:start w:val="1"/>
      <w:numFmt w:val="decimal"/>
      <w:pStyle w:val="10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3B0E4CC6"/>
    <w:multiLevelType w:val="hybridMultilevel"/>
    <w:tmpl w:val="6D54AE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C901732"/>
    <w:multiLevelType w:val="hybridMultilevel"/>
    <w:tmpl w:val="3E640B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2DF1BAA"/>
    <w:multiLevelType w:val="hybridMultilevel"/>
    <w:tmpl w:val="33BE5D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CD26B58"/>
    <w:multiLevelType w:val="hybridMultilevel"/>
    <w:tmpl w:val="BDDC5A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D370304"/>
    <w:multiLevelType w:val="hybridMultilevel"/>
    <w:tmpl w:val="C1FA31D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D737C8C"/>
    <w:multiLevelType w:val="hybridMultilevel"/>
    <w:tmpl w:val="BBAEBC6C"/>
    <w:lvl w:ilvl="0" w:tplc="019C2B7C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DDC6838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46862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13C4E7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DFE19E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7E287E8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91E2FBA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2969E2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806A9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E8330E9"/>
    <w:multiLevelType w:val="hybridMultilevel"/>
    <w:tmpl w:val="3FFAA652"/>
    <w:lvl w:ilvl="0" w:tplc="845ADD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A24722D"/>
    <w:multiLevelType w:val="hybridMultilevel"/>
    <w:tmpl w:val="032E5D3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B285D74"/>
    <w:multiLevelType w:val="hybridMultilevel"/>
    <w:tmpl w:val="E9CE24C8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C446476"/>
    <w:multiLevelType w:val="hybridMultilevel"/>
    <w:tmpl w:val="978EC4B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DDE536E"/>
    <w:multiLevelType w:val="hybridMultilevel"/>
    <w:tmpl w:val="5504E21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4E165BB"/>
    <w:multiLevelType w:val="multilevel"/>
    <w:tmpl w:val="9FBA2734"/>
    <w:lvl w:ilvl="0">
      <w:start w:val="1"/>
      <w:numFmt w:val="decimal"/>
      <w:pStyle w:val="1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2277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1857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 w15:restartNumberingAfterBreak="0">
    <w:nsid w:val="6F277791"/>
    <w:multiLevelType w:val="hybridMultilevel"/>
    <w:tmpl w:val="7FB0F22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3AF4C47"/>
    <w:multiLevelType w:val="hybridMultilevel"/>
    <w:tmpl w:val="839EE4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796D2B9B"/>
    <w:multiLevelType w:val="hybridMultilevel"/>
    <w:tmpl w:val="4260DA9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BF52665"/>
    <w:multiLevelType w:val="hybridMultilevel"/>
    <w:tmpl w:val="4266D11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17"/>
  </w:num>
  <w:num w:numId="5">
    <w:abstractNumId w:val="14"/>
  </w:num>
  <w:num w:numId="6">
    <w:abstractNumId w:val="11"/>
  </w:num>
  <w:num w:numId="7">
    <w:abstractNumId w:val="1"/>
  </w:num>
  <w:num w:numId="8">
    <w:abstractNumId w:val="8"/>
  </w:num>
  <w:num w:numId="9">
    <w:abstractNumId w:val="19"/>
  </w:num>
  <w:num w:numId="10">
    <w:abstractNumId w:val="20"/>
  </w:num>
  <w:num w:numId="11">
    <w:abstractNumId w:val="18"/>
  </w:num>
  <w:num w:numId="12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</w:num>
  <w:num w:numId="14">
    <w:abstractNumId w:val="3"/>
  </w:num>
  <w:num w:numId="15">
    <w:abstractNumId w:val="7"/>
  </w:num>
  <w:num w:numId="16">
    <w:abstractNumId w:val="16"/>
  </w:num>
  <w:num w:numId="17">
    <w:abstractNumId w:val="17"/>
  </w:num>
  <w:num w:numId="18">
    <w:abstractNumId w:val="17"/>
  </w:num>
  <w:num w:numId="19">
    <w:abstractNumId w:val="17"/>
  </w:num>
  <w:num w:numId="20">
    <w:abstractNumId w:val="21"/>
  </w:num>
  <w:num w:numId="21">
    <w:abstractNumId w:val="15"/>
  </w:num>
  <w:num w:numId="22">
    <w:abstractNumId w:val="13"/>
  </w:num>
  <w:num w:numId="23">
    <w:abstractNumId w:val="12"/>
  </w:num>
  <w:num w:numId="24">
    <w:abstractNumId w:val="17"/>
  </w:num>
  <w:num w:numId="25">
    <w:abstractNumId w:val="17"/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</w:num>
  <w:num w:numId="3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4"/>
  </w:num>
  <w:num w:numId="38">
    <w:abstractNumId w:val="17"/>
  </w:num>
  <w:num w:numId="39">
    <w:abstractNumId w:val="17"/>
  </w:num>
  <w:num w:numId="40">
    <w:abstractNumId w:val="9"/>
  </w:num>
  <w:num w:numId="41">
    <w:abstractNumId w:val="1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6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C3626"/>
    <w:rsid w:val="000004C7"/>
    <w:rsid w:val="00000680"/>
    <w:rsid w:val="000007DC"/>
    <w:rsid w:val="0000087D"/>
    <w:rsid w:val="000009FD"/>
    <w:rsid w:val="00000E76"/>
    <w:rsid w:val="00000F70"/>
    <w:rsid w:val="000011BA"/>
    <w:rsid w:val="0000159C"/>
    <w:rsid w:val="000016A0"/>
    <w:rsid w:val="00001A4E"/>
    <w:rsid w:val="00001E4D"/>
    <w:rsid w:val="00001EBF"/>
    <w:rsid w:val="0000218F"/>
    <w:rsid w:val="00002194"/>
    <w:rsid w:val="00002A77"/>
    <w:rsid w:val="00003244"/>
    <w:rsid w:val="000032E2"/>
    <w:rsid w:val="00003601"/>
    <w:rsid w:val="00003756"/>
    <w:rsid w:val="0000391E"/>
    <w:rsid w:val="00003E01"/>
    <w:rsid w:val="000041F3"/>
    <w:rsid w:val="000044AF"/>
    <w:rsid w:val="0000498D"/>
    <w:rsid w:val="00004B82"/>
    <w:rsid w:val="00004C13"/>
    <w:rsid w:val="00004F71"/>
    <w:rsid w:val="0000535C"/>
    <w:rsid w:val="000057C0"/>
    <w:rsid w:val="00005A9D"/>
    <w:rsid w:val="00005E4C"/>
    <w:rsid w:val="0000677A"/>
    <w:rsid w:val="00006A92"/>
    <w:rsid w:val="00006DE8"/>
    <w:rsid w:val="000071A5"/>
    <w:rsid w:val="0000732F"/>
    <w:rsid w:val="000074D0"/>
    <w:rsid w:val="00007698"/>
    <w:rsid w:val="0000796A"/>
    <w:rsid w:val="00007B62"/>
    <w:rsid w:val="00007CE2"/>
    <w:rsid w:val="00007E0C"/>
    <w:rsid w:val="00007E41"/>
    <w:rsid w:val="00007E8C"/>
    <w:rsid w:val="0001007F"/>
    <w:rsid w:val="00010229"/>
    <w:rsid w:val="00010D66"/>
    <w:rsid w:val="00010D71"/>
    <w:rsid w:val="00010E2F"/>
    <w:rsid w:val="000110F9"/>
    <w:rsid w:val="000112CD"/>
    <w:rsid w:val="00011526"/>
    <w:rsid w:val="0001160C"/>
    <w:rsid w:val="00011E7D"/>
    <w:rsid w:val="000122A5"/>
    <w:rsid w:val="000124FF"/>
    <w:rsid w:val="00012E19"/>
    <w:rsid w:val="00012EF0"/>
    <w:rsid w:val="00013BD4"/>
    <w:rsid w:val="00013FF3"/>
    <w:rsid w:val="000142A8"/>
    <w:rsid w:val="000144A2"/>
    <w:rsid w:val="00014CD1"/>
    <w:rsid w:val="00014E21"/>
    <w:rsid w:val="000151AF"/>
    <w:rsid w:val="000155F1"/>
    <w:rsid w:val="0001563D"/>
    <w:rsid w:val="000159D2"/>
    <w:rsid w:val="00015CB0"/>
    <w:rsid w:val="0001617C"/>
    <w:rsid w:val="0001725D"/>
    <w:rsid w:val="00017B18"/>
    <w:rsid w:val="00017CE6"/>
    <w:rsid w:val="00017DF1"/>
    <w:rsid w:val="00020517"/>
    <w:rsid w:val="000206BF"/>
    <w:rsid w:val="00020B21"/>
    <w:rsid w:val="00020DE4"/>
    <w:rsid w:val="0002114D"/>
    <w:rsid w:val="00022651"/>
    <w:rsid w:val="00022B1E"/>
    <w:rsid w:val="00022B54"/>
    <w:rsid w:val="00022D6C"/>
    <w:rsid w:val="00022EF4"/>
    <w:rsid w:val="00022F43"/>
    <w:rsid w:val="00023136"/>
    <w:rsid w:val="0002360D"/>
    <w:rsid w:val="00023898"/>
    <w:rsid w:val="0002394F"/>
    <w:rsid w:val="000239A0"/>
    <w:rsid w:val="00023AFC"/>
    <w:rsid w:val="00023C9F"/>
    <w:rsid w:val="0002410B"/>
    <w:rsid w:val="00024472"/>
    <w:rsid w:val="00024672"/>
    <w:rsid w:val="000249C9"/>
    <w:rsid w:val="00024AAB"/>
    <w:rsid w:val="00024B29"/>
    <w:rsid w:val="0002536B"/>
    <w:rsid w:val="000253F3"/>
    <w:rsid w:val="0002545A"/>
    <w:rsid w:val="00025537"/>
    <w:rsid w:val="00025E28"/>
    <w:rsid w:val="00026182"/>
    <w:rsid w:val="000276A0"/>
    <w:rsid w:val="00027773"/>
    <w:rsid w:val="000277CE"/>
    <w:rsid w:val="00030188"/>
    <w:rsid w:val="000306DC"/>
    <w:rsid w:val="000308C3"/>
    <w:rsid w:val="00030A7D"/>
    <w:rsid w:val="00030AAD"/>
    <w:rsid w:val="00030BE5"/>
    <w:rsid w:val="00030CC4"/>
    <w:rsid w:val="00031238"/>
    <w:rsid w:val="00031279"/>
    <w:rsid w:val="00031702"/>
    <w:rsid w:val="00031AD9"/>
    <w:rsid w:val="00031EFE"/>
    <w:rsid w:val="0003221B"/>
    <w:rsid w:val="0003221E"/>
    <w:rsid w:val="00032469"/>
    <w:rsid w:val="00032AC3"/>
    <w:rsid w:val="000334A1"/>
    <w:rsid w:val="000334D9"/>
    <w:rsid w:val="000336DA"/>
    <w:rsid w:val="00033A31"/>
    <w:rsid w:val="000345E5"/>
    <w:rsid w:val="00035E2A"/>
    <w:rsid w:val="000362BF"/>
    <w:rsid w:val="00036506"/>
    <w:rsid w:val="00036638"/>
    <w:rsid w:val="000366B9"/>
    <w:rsid w:val="00036ADF"/>
    <w:rsid w:val="00037221"/>
    <w:rsid w:val="000376BD"/>
    <w:rsid w:val="00037A26"/>
    <w:rsid w:val="00037D5B"/>
    <w:rsid w:val="00037DFC"/>
    <w:rsid w:val="0004000A"/>
    <w:rsid w:val="00040F48"/>
    <w:rsid w:val="00041104"/>
    <w:rsid w:val="000412FE"/>
    <w:rsid w:val="00041331"/>
    <w:rsid w:val="0004162E"/>
    <w:rsid w:val="0004198F"/>
    <w:rsid w:val="00041B38"/>
    <w:rsid w:val="00042154"/>
    <w:rsid w:val="00042335"/>
    <w:rsid w:val="00042528"/>
    <w:rsid w:val="00042842"/>
    <w:rsid w:val="000428C6"/>
    <w:rsid w:val="00043121"/>
    <w:rsid w:val="0004319A"/>
    <w:rsid w:val="00043284"/>
    <w:rsid w:val="0004344A"/>
    <w:rsid w:val="00043750"/>
    <w:rsid w:val="000443FC"/>
    <w:rsid w:val="000444EB"/>
    <w:rsid w:val="0004486B"/>
    <w:rsid w:val="00044FF9"/>
    <w:rsid w:val="00046152"/>
    <w:rsid w:val="00046BCB"/>
    <w:rsid w:val="0004731B"/>
    <w:rsid w:val="000476A8"/>
    <w:rsid w:val="0004795B"/>
    <w:rsid w:val="00047978"/>
    <w:rsid w:val="000479A9"/>
    <w:rsid w:val="00047B22"/>
    <w:rsid w:val="00047C9C"/>
    <w:rsid w:val="00047D88"/>
    <w:rsid w:val="00050293"/>
    <w:rsid w:val="00050597"/>
    <w:rsid w:val="000507D4"/>
    <w:rsid w:val="00050D4A"/>
    <w:rsid w:val="00050F4C"/>
    <w:rsid w:val="00051824"/>
    <w:rsid w:val="00051C42"/>
    <w:rsid w:val="00051D7E"/>
    <w:rsid w:val="00051F25"/>
    <w:rsid w:val="0005201D"/>
    <w:rsid w:val="00052091"/>
    <w:rsid w:val="00052BDC"/>
    <w:rsid w:val="00052DC0"/>
    <w:rsid w:val="000530F2"/>
    <w:rsid w:val="000536D2"/>
    <w:rsid w:val="000539F0"/>
    <w:rsid w:val="00053A97"/>
    <w:rsid w:val="00054177"/>
    <w:rsid w:val="00054907"/>
    <w:rsid w:val="00054C2C"/>
    <w:rsid w:val="00054CF5"/>
    <w:rsid w:val="00055066"/>
    <w:rsid w:val="00055E2E"/>
    <w:rsid w:val="0005666A"/>
    <w:rsid w:val="0005672B"/>
    <w:rsid w:val="00056F4F"/>
    <w:rsid w:val="00057066"/>
    <w:rsid w:val="00057187"/>
    <w:rsid w:val="0005758E"/>
    <w:rsid w:val="0005767C"/>
    <w:rsid w:val="0005783A"/>
    <w:rsid w:val="0005785C"/>
    <w:rsid w:val="00057B57"/>
    <w:rsid w:val="00057C2E"/>
    <w:rsid w:val="00057D4B"/>
    <w:rsid w:val="000602E8"/>
    <w:rsid w:val="000606C3"/>
    <w:rsid w:val="0006084E"/>
    <w:rsid w:val="00060B36"/>
    <w:rsid w:val="000614C7"/>
    <w:rsid w:val="000615E9"/>
    <w:rsid w:val="00061743"/>
    <w:rsid w:val="00061D5D"/>
    <w:rsid w:val="00061E0B"/>
    <w:rsid w:val="00062014"/>
    <w:rsid w:val="000624E1"/>
    <w:rsid w:val="0006252C"/>
    <w:rsid w:val="00062988"/>
    <w:rsid w:val="00062A25"/>
    <w:rsid w:val="00062FFB"/>
    <w:rsid w:val="0006301F"/>
    <w:rsid w:val="000631C8"/>
    <w:rsid w:val="000638FF"/>
    <w:rsid w:val="00063F25"/>
    <w:rsid w:val="000640FC"/>
    <w:rsid w:val="000647BD"/>
    <w:rsid w:val="000649D6"/>
    <w:rsid w:val="00064B1E"/>
    <w:rsid w:val="00064C4F"/>
    <w:rsid w:val="0006542A"/>
    <w:rsid w:val="00065AEA"/>
    <w:rsid w:val="00066B16"/>
    <w:rsid w:val="00066E54"/>
    <w:rsid w:val="00067035"/>
    <w:rsid w:val="00067B04"/>
    <w:rsid w:val="00067BF2"/>
    <w:rsid w:val="00067D37"/>
    <w:rsid w:val="00067D75"/>
    <w:rsid w:val="00067E89"/>
    <w:rsid w:val="00070410"/>
    <w:rsid w:val="00070844"/>
    <w:rsid w:val="00071030"/>
    <w:rsid w:val="00071CE1"/>
    <w:rsid w:val="00071D37"/>
    <w:rsid w:val="00071E7F"/>
    <w:rsid w:val="00071EF0"/>
    <w:rsid w:val="00071F45"/>
    <w:rsid w:val="00071FB1"/>
    <w:rsid w:val="000724C3"/>
    <w:rsid w:val="0007309D"/>
    <w:rsid w:val="00073371"/>
    <w:rsid w:val="0007341C"/>
    <w:rsid w:val="0007358C"/>
    <w:rsid w:val="000736C5"/>
    <w:rsid w:val="0007384A"/>
    <w:rsid w:val="00073BB7"/>
    <w:rsid w:val="0007411E"/>
    <w:rsid w:val="000744B6"/>
    <w:rsid w:val="00074955"/>
    <w:rsid w:val="00074B11"/>
    <w:rsid w:val="00075246"/>
    <w:rsid w:val="0007524D"/>
    <w:rsid w:val="000754FC"/>
    <w:rsid w:val="00075F83"/>
    <w:rsid w:val="00076491"/>
    <w:rsid w:val="0007650F"/>
    <w:rsid w:val="00076B26"/>
    <w:rsid w:val="000772F6"/>
    <w:rsid w:val="00077489"/>
    <w:rsid w:val="0007780E"/>
    <w:rsid w:val="00077A1E"/>
    <w:rsid w:val="00077B0B"/>
    <w:rsid w:val="00077E63"/>
    <w:rsid w:val="00080154"/>
    <w:rsid w:val="00080225"/>
    <w:rsid w:val="000802B2"/>
    <w:rsid w:val="00080ACC"/>
    <w:rsid w:val="00080B88"/>
    <w:rsid w:val="00080F5B"/>
    <w:rsid w:val="00081048"/>
    <w:rsid w:val="00081818"/>
    <w:rsid w:val="00081AB0"/>
    <w:rsid w:val="00082297"/>
    <w:rsid w:val="00082375"/>
    <w:rsid w:val="00082533"/>
    <w:rsid w:val="000831FD"/>
    <w:rsid w:val="000835AD"/>
    <w:rsid w:val="0008448B"/>
    <w:rsid w:val="0008473A"/>
    <w:rsid w:val="000848D7"/>
    <w:rsid w:val="000849F7"/>
    <w:rsid w:val="00085973"/>
    <w:rsid w:val="00085A17"/>
    <w:rsid w:val="00085F19"/>
    <w:rsid w:val="0008621A"/>
    <w:rsid w:val="000868D5"/>
    <w:rsid w:val="00086D85"/>
    <w:rsid w:val="00087401"/>
    <w:rsid w:val="000877B8"/>
    <w:rsid w:val="00087806"/>
    <w:rsid w:val="00087A8B"/>
    <w:rsid w:val="0009155B"/>
    <w:rsid w:val="000915E0"/>
    <w:rsid w:val="000920AA"/>
    <w:rsid w:val="00092789"/>
    <w:rsid w:val="000939FE"/>
    <w:rsid w:val="00093C6C"/>
    <w:rsid w:val="00094B28"/>
    <w:rsid w:val="0009509A"/>
    <w:rsid w:val="000950E5"/>
    <w:rsid w:val="000958F4"/>
    <w:rsid w:val="00095B12"/>
    <w:rsid w:val="00095DFF"/>
    <w:rsid w:val="000960D9"/>
    <w:rsid w:val="0009701F"/>
    <w:rsid w:val="000970C9"/>
    <w:rsid w:val="000971B4"/>
    <w:rsid w:val="00097781"/>
    <w:rsid w:val="000A0178"/>
    <w:rsid w:val="000A0893"/>
    <w:rsid w:val="000A1124"/>
    <w:rsid w:val="000A11AB"/>
    <w:rsid w:val="000A12A7"/>
    <w:rsid w:val="000A168B"/>
    <w:rsid w:val="000A17C5"/>
    <w:rsid w:val="000A1BDF"/>
    <w:rsid w:val="000A2553"/>
    <w:rsid w:val="000A27E6"/>
    <w:rsid w:val="000A2AEA"/>
    <w:rsid w:val="000A2B41"/>
    <w:rsid w:val="000A2C82"/>
    <w:rsid w:val="000A389D"/>
    <w:rsid w:val="000A4025"/>
    <w:rsid w:val="000A44AD"/>
    <w:rsid w:val="000A4D16"/>
    <w:rsid w:val="000A4F3B"/>
    <w:rsid w:val="000A4F4A"/>
    <w:rsid w:val="000A5180"/>
    <w:rsid w:val="000A54AD"/>
    <w:rsid w:val="000A553E"/>
    <w:rsid w:val="000A58C8"/>
    <w:rsid w:val="000A599A"/>
    <w:rsid w:val="000A5A0B"/>
    <w:rsid w:val="000A6010"/>
    <w:rsid w:val="000A66E1"/>
    <w:rsid w:val="000A69CE"/>
    <w:rsid w:val="000A6A83"/>
    <w:rsid w:val="000A6E52"/>
    <w:rsid w:val="000A739B"/>
    <w:rsid w:val="000A75EC"/>
    <w:rsid w:val="000A77E5"/>
    <w:rsid w:val="000A7A64"/>
    <w:rsid w:val="000B0284"/>
    <w:rsid w:val="000B03D7"/>
    <w:rsid w:val="000B060B"/>
    <w:rsid w:val="000B081C"/>
    <w:rsid w:val="000B0A88"/>
    <w:rsid w:val="000B0C24"/>
    <w:rsid w:val="000B2A4B"/>
    <w:rsid w:val="000B31E9"/>
    <w:rsid w:val="000B37FF"/>
    <w:rsid w:val="000B466F"/>
    <w:rsid w:val="000B4855"/>
    <w:rsid w:val="000B48B5"/>
    <w:rsid w:val="000B4E74"/>
    <w:rsid w:val="000B4ECD"/>
    <w:rsid w:val="000B507D"/>
    <w:rsid w:val="000B529B"/>
    <w:rsid w:val="000B54EC"/>
    <w:rsid w:val="000B5537"/>
    <w:rsid w:val="000B5F70"/>
    <w:rsid w:val="000B62FD"/>
    <w:rsid w:val="000B6393"/>
    <w:rsid w:val="000B63B1"/>
    <w:rsid w:val="000B6A62"/>
    <w:rsid w:val="000B7576"/>
    <w:rsid w:val="000B7D8F"/>
    <w:rsid w:val="000C06B8"/>
    <w:rsid w:val="000C0741"/>
    <w:rsid w:val="000C089F"/>
    <w:rsid w:val="000C0E24"/>
    <w:rsid w:val="000C11B1"/>
    <w:rsid w:val="000C11EE"/>
    <w:rsid w:val="000C1287"/>
    <w:rsid w:val="000C1315"/>
    <w:rsid w:val="000C1350"/>
    <w:rsid w:val="000C152F"/>
    <w:rsid w:val="000C1E0D"/>
    <w:rsid w:val="000C1E9D"/>
    <w:rsid w:val="000C233A"/>
    <w:rsid w:val="000C2778"/>
    <w:rsid w:val="000C290B"/>
    <w:rsid w:val="000C2FF4"/>
    <w:rsid w:val="000C3158"/>
    <w:rsid w:val="000C37AA"/>
    <w:rsid w:val="000C3AA0"/>
    <w:rsid w:val="000C3C78"/>
    <w:rsid w:val="000C402B"/>
    <w:rsid w:val="000C4928"/>
    <w:rsid w:val="000C4C38"/>
    <w:rsid w:val="000C4E2F"/>
    <w:rsid w:val="000C5049"/>
    <w:rsid w:val="000C522E"/>
    <w:rsid w:val="000C5365"/>
    <w:rsid w:val="000C5392"/>
    <w:rsid w:val="000C63CB"/>
    <w:rsid w:val="000C6588"/>
    <w:rsid w:val="000C6C5C"/>
    <w:rsid w:val="000C6D4F"/>
    <w:rsid w:val="000C6D70"/>
    <w:rsid w:val="000C78D2"/>
    <w:rsid w:val="000C7DBA"/>
    <w:rsid w:val="000D052C"/>
    <w:rsid w:val="000D053A"/>
    <w:rsid w:val="000D06A0"/>
    <w:rsid w:val="000D0A2C"/>
    <w:rsid w:val="000D0D8B"/>
    <w:rsid w:val="000D144A"/>
    <w:rsid w:val="000D1467"/>
    <w:rsid w:val="000D253C"/>
    <w:rsid w:val="000D3628"/>
    <w:rsid w:val="000D3807"/>
    <w:rsid w:val="000D381B"/>
    <w:rsid w:val="000D4004"/>
    <w:rsid w:val="000D4222"/>
    <w:rsid w:val="000D4769"/>
    <w:rsid w:val="000D47D8"/>
    <w:rsid w:val="000D4F18"/>
    <w:rsid w:val="000D527F"/>
    <w:rsid w:val="000D5582"/>
    <w:rsid w:val="000D5908"/>
    <w:rsid w:val="000D5A94"/>
    <w:rsid w:val="000D6081"/>
    <w:rsid w:val="000D6106"/>
    <w:rsid w:val="000D65A4"/>
    <w:rsid w:val="000D6990"/>
    <w:rsid w:val="000D6D90"/>
    <w:rsid w:val="000D6E77"/>
    <w:rsid w:val="000D7983"/>
    <w:rsid w:val="000E06A9"/>
    <w:rsid w:val="000E0922"/>
    <w:rsid w:val="000E136E"/>
    <w:rsid w:val="000E13E7"/>
    <w:rsid w:val="000E1A12"/>
    <w:rsid w:val="000E1A33"/>
    <w:rsid w:val="000E2196"/>
    <w:rsid w:val="000E21F1"/>
    <w:rsid w:val="000E222A"/>
    <w:rsid w:val="000E251C"/>
    <w:rsid w:val="000E251F"/>
    <w:rsid w:val="000E2599"/>
    <w:rsid w:val="000E27E5"/>
    <w:rsid w:val="000E2D2E"/>
    <w:rsid w:val="000E32AF"/>
    <w:rsid w:val="000E3456"/>
    <w:rsid w:val="000E35D8"/>
    <w:rsid w:val="000E364E"/>
    <w:rsid w:val="000E38D2"/>
    <w:rsid w:val="000E38DE"/>
    <w:rsid w:val="000E398B"/>
    <w:rsid w:val="000E3E41"/>
    <w:rsid w:val="000E3F38"/>
    <w:rsid w:val="000E4322"/>
    <w:rsid w:val="000E45B1"/>
    <w:rsid w:val="000E4A87"/>
    <w:rsid w:val="000E510B"/>
    <w:rsid w:val="000E5587"/>
    <w:rsid w:val="000E5A80"/>
    <w:rsid w:val="000E5C9D"/>
    <w:rsid w:val="000E5CD6"/>
    <w:rsid w:val="000E5E7A"/>
    <w:rsid w:val="000E5F24"/>
    <w:rsid w:val="000E6322"/>
    <w:rsid w:val="000E642F"/>
    <w:rsid w:val="000E6608"/>
    <w:rsid w:val="000E6687"/>
    <w:rsid w:val="000E6D9E"/>
    <w:rsid w:val="000E7641"/>
    <w:rsid w:val="000E7A0F"/>
    <w:rsid w:val="000F056C"/>
    <w:rsid w:val="000F1491"/>
    <w:rsid w:val="000F1751"/>
    <w:rsid w:val="000F1B59"/>
    <w:rsid w:val="000F1DC9"/>
    <w:rsid w:val="000F21F7"/>
    <w:rsid w:val="000F2A82"/>
    <w:rsid w:val="000F2A8E"/>
    <w:rsid w:val="000F2EC4"/>
    <w:rsid w:val="000F3169"/>
    <w:rsid w:val="000F33BC"/>
    <w:rsid w:val="000F3504"/>
    <w:rsid w:val="000F3E7B"/>
    <w:rsid w:val="000F3FF5"/>
    <w:rsid w:val="000F4797"/>
    <w:rsid w:val="000F4DF3"/>
    <w:rsid w:val="000F5222"/>
    <w:rsid w:val="000F52DE"/>
    <w:rsid w:val="000F5429"/>
    <w:rsid w:val="000F578D"/>
    <w:rsid w:val="000F5926"/>
    <w:rsid w:val="000F5A59"/>
    <w:rsid w:val="000F5DA3"/>
    <w:rsid w:val="000F5EB3"/>
    <w:rsid w:val="000F605E"/>
    <w:rsid w:val="000F6174"/>
    <w:rsid w:val="000F6340"/>
    <w:rsid w:val="000F664B"/>
    <w:rsid w:val="000F68A8"/>
    <w:rsid w:val="000F6948"/>
    <w:rsid w:val="000F6AD4"/>
    <w:rsid w:val="000F6B6C"/>
    <w:rsid w:val="000F6D68"/>
    <w:rsid w:val="000F70D0"/>
    <w:rsid w:val="000F72AA"/>
    <w:rsid w:val="000F799F"/>
    <w:rsid w:val="000F7D3F"/>
    <w:rsid w:val="00100066"/>
    <w:rsid w:val="001000EB"/>
    <w:rsid w:val="0010020F"/>
    <w:rsid w:val="00100750"/>
    <w:rsid w:val="00100ADE"/>
    <w:rsid w:val="0010102B"/>
    <w:rsid w:val="0010152B"/>
    <w:rsid w:val="0010175E"/>
    <w:rsid w:val="0010191F"/>
    <w:rsid w:val="0010194E"/>
    <w:rsid w:val="0010198C"/>
    <w:rsid w:val="00101B5A"/>
    <w:rsid w:val="00101D51"/>
    <w:rsid w:val="00101E6E"/>
    <w:rsid w:val="00102134"/>
    <w:rsid w:val="00102551"/>
    <w:rsid w:val="00102A3C"/>
    <w:rsid w:val="00102CC8"/>
    <w:rsid w:val="00102E1C"/>
    <w:rsid w:val="00102E56"/>
    <w:rsid w:val="001030BF"/>
    <w:rsid w:val="00103268"/>
    <w:rsid w:val="001032A3"/>
    <w:rsid w:val="00103476"/>
    <w:rsid w:val="001037B0"/>
    <w:rsid w:val="00104399"/>
    <w:rsid w:val="001049AF"/>
    <w:rsid w:val="00104D79"/>
    <w:rsid w:val="0010503F"/>
    <w:rsid w:val="0010555B"/>
    <w:rsid w:val="0010598A"/>
    <w:rsid w:val="00105A7E"/>
    <w:rsid w:val="00105AB3"/>
    <w:rsid w:val="0010617C"/>
    <w:rsid w:val="001062C2"/>
    <w:rsid w:val="0010633E"/>
    <w:rsid w:val="001066CA"/>
    <w:rsid w:val="001071C0"/>
    <w:rsid w:val="001071D6"/>
    <w:rsid w:val="001073E6"/>
    <w:rsid w:val="00107A35"/>
    <w:rsid w:val="00107BF1"/>
    <w:rsid w:val="00110F74"/>
    <w:rsid w:val="001110DF"/>
    <w:rsid w:val="0011114F"/>
    <w:rsid w:val="0011116D"/>
    <w:rsid w:val="00111270"/>
    <w:rsid w:val="00111762"/>
    <w:rsid w:val="00112269"/>
    <w:rsid w:val="001122E0"/>
    <w:rsid w:val="00112AA9"/>
    <w:rsid w:val="001138FD"/>
    <w:rsid w:val="001139F9"/>
    <w:rsid w:val="00113AEA"/>
    <w:rsid w:val="00113BD4"/>
    <w:rsid w:val="00113ED0"/>
    <w:rsid w:val="0011448D"/>
    <w:rsid w:val="00115E42"/>
    <w:rsid w:val="00115FA5"/>
    <w:rsid w:val="0011624C"/>
    <w:rsid w:val="00116D62"/>
    <w:rsid w:val="00116EF0"/>
    <w:rsid w:val="00117154"/>
    <w:rsid w:val="0011722C"/>
    <w:rsid w:val="00117F10"/>
    <w:rsid w:val="00120E07"/>
    <w:rsid w:val="0012100C"/>
    <w:rsid w:val="00121087"/>
    <w:rsid w:val="00121281"/>
    <w:rsid w:val="00121377"/>
    <w:rsid w:val="00121CB7"/>
    <w:rsid w:val="00123C7F"/>
    <w:rsid w:val="00123CD3"/>
    <w:rsid w:val="001242C0"/>
    <w:rsid w:val="0012464E"/>
    <w:rsid w:val="001247FE"/>
    <w:rsid w:val="001251A3"/>
    <w:rsid w:val="00125473"/>
    <w:rsid w:val="00125BD5"/>
    <w:rsid w:val="00125C82"/>
    <w:rsid w:val="00125C95"/>
    <w:rsid w:val="00125D1B"/>
    <w:rsid w:val="001262C2"/>
    <w:rsid w:val="0012693F"/>
    <w:rsid w:val="001269BD"/>
    <w:rsid w:val="00126FE4"/>
    <w:rsid w:val="00127376"/>
    <w:rsid w:val="001274DD"/>
    <w:rsid w:val="0012766F"/>
    <w:rsid w:val="00127813"/>
    <w:rsid w:val="00127949"/>
    <w:rsid w:val="00127B50"/>
    <w:rsid w:val="00127B59"/>
    <w:rsid w:val="00130102"/>
    <w:rsid w:val="00130766"/>
    <w:rsid w:val="001307F8"/>
    <w:rsid w:val="00130889"/>
    <w:rsid w:val="00130DE4"/>
    <w:rsid w:val="00130F10"/>
    <w:rsid w:val="0013159E"/>
    <w:rsid w:val="001316FF"/>
    <w:rsid w:val="00131966"/>
    <w:rsid w:val="00132375"/>
    <w:rsid w:val="0013310D"/>
    <w:rsid w:val="0013374E"/>
    <w:rsid w:val="00134447"/>
    <w:rsid w:val="001344EC"/>
    <w:rsid w:val="001348C7"/>
    <w:rsid w:val="00134955"/>
    <w:rsid w:val="00134B45"/>
    <w:rsid w:val="00134C52"/>
    <w:rsid w:val="00135265"/>
    <w:rsid w:val="00135DF3"/>
    <w:rsid w:val="00135E74"/>
    <w:rsid w:val="001362FA"/>
    <w:rsid w:val="0013686F"/>
    <w:rsid w:val="00136FCD"/>
    <w:rsid w:val="0013711A"/>
    <w:rsid w:val="0013726F"/>
    <w:rsid w:val="00137427"/>
    <w:rsid w:val="0013799A"/>
    <w:rsid w:val="00137F6B"/>
    <w:rsid w:val="0014018A"/>
    <w:rsid w:val="00140192"/>
    <w:rsid w:val="00140197"/>
    <w:rsid w:val="00140232"/>
    <w:rsid w:val="0014024C"/>
    <w:rsid w:val="001405EF"/>
    <w:rsid w:val="00140628"/>
    <w:rsid w:val="0014067F"/>
    <w:rsid w:val="001406DC"/>
    <w:rsid w:val="00140DE6"/>
    <w:rsid w:val="001413BA"/>
    <w:rsid w:val="001416B3"/>
    <w:rsid w:val="00141B21"/>
    <w:rsid w:val="00141C93"/>
    <w:rsid w:val="001420E0"/>
    <w:rsid w:val="00142159"/>
    <w:rsid w:val="00142298"/>
    <w:rsid w:val="00142851"/>
    <w:rsid w:val="00142C91"/>
    <w:rsid w:val="00143220"/>
    <w:rsid w:val="00143546"/>
    <w:rsid w:val="001436FD"/>
    <w:rsid w:val="001437AE"/>
    <w:rsid w:val="001439BC"/>
    <w:rsid w:val="0014471A"/>
    <w:rsid w:val="00145185"/>
    <w:rsid w:val="00145244"/>
    <w:rsid w:val="00145311"/>
    <w:rsid w:val="00145842"/>
    <w:rsid w:val="001459DA"/>
    <w:rsid w:val="001470AE"/>
    <w:rsid w:val="001470F0"/>
    <w:rsid w:val="00147403"/>
    <w:rsid w:val="0014742B"/>
    <w:rsid w:val="001479FF"/>
    <w:rsid w:val="00147A8C"/>
    <w:rsid w:val="00147A94"/>
    <w:rsid w:val="0015012E"/>
    <w:rsid w:val="001509DD"/>
    <w:rsid w:val="00150F6A"/>
    <w:rsid w:val="00151CC4"/>
    <w:rsid w:val="00151E85"/>
    <w:rsid w:val="0015229B"/>
    <w:rsid w:val="00152933"/>
    <w:rsid w:val="00152EFF"/>
    <w:rsid w:val="00153266"/>
    <w:rsid w:val="001540EA"/>
    <w:rsid w:val="0015413F"/>
    <w:rsid w:val="001545FF"/>
    <w:rsid w:val="00154CD2"/>
    <w:rsid w:val="00154DCF"/>
    <w:rsid w:val="001554A2"/>
    <w:rsid w:val="00155C5F"/>
    <w:rsid w:val="00155FC8"/>
    <w:rsid w:val="001562C7"/>
    <w:rsid w:val="00156375"/>
    <w:rsid w:val="00156443"/>
    <w:rsid w:val="00156A6A"/>
    <w:rsid w:val="00156E33"/>
    <w:rsid w:val="00156FB6"/>
    <w:rsid w:val="001572D2"/>
    <w:rsid w:val="001600E6"/>
    <w:rsid w:val="00160447"/>
    <w:rsid w:val="001605A3"/>
    <w:rsid w:val="001607CF"/>
    <w:rsid w:val="00160CB8"/>
    <w:rsid w:val="00160D2C"/>
    <w:rsid w:val="001612D3"/>
    <w:rsid w:val="00161B76"/>
    <w:rsid w:val="00161D90"/>
    <w:rsid w:val="00162C75"/>
    <w:rsid w:val="00163094"/>
    <w:rsid w:val="00163312"/>
    <w:rsid w:val="00163913"/>
    <w:rsid w:val="00163D3D"/>
    <w:rsid w:val="00163D9E"/>
    <w:rsid w:val="00164966"/>
    <w:rsid w:val="00164CE2"/>
    <w:rsid w:val="0016521C"/>
    <w:rsid w:val="0016545D"/>
    <w:rsid w:val="00165616"/>
    <w:rsid w:val="0016608C"/>
    <w:rsid w:val="001663B9"/>
    <w:rsid w:val="0016655C"/>
    <w:rsid w:val="00166D31"/>
    <w:rsid w:val="00167128"/>
    <w:rsid w:val="0016733C"/>
    <w:rsid w:val="00167571"/>
    <w:rsid w:val="001675E4"/>
    <w:rsid w:val="00167AA6"/>
    <w:rsid w:val="001704CD"/>
    <w:rsid w:val="00170536"/>
    <w:rsid w:val="00170A3E"/>
    <w:rsid w:val="00170CF0"/>
    <w:rsid w:val="00170E1F"/>
    <w:rsid w:val="00170E38"/>
    <w:rsid w:val="00170E52"/>
    <w:rsid w:val="00170EC3"/>
    <w:rsid w:val="00171270"/>
    <w:rsid w:val="00171388"/>
    <w:rsid w:val="00171AAB"/>
    <w:rsid w:val="0017205B"/>
    <w:rsid w:val="001724ED"/>
    <w:rsid w:val="00172A29"/>
    <w:rsid w:val="00172F36"/>
    <w:rsid w:val="00173094"/>
    <w:rsid w:val="0017319E"/>
    <w:rsid w:val="001740AE"/>
    <w:rsid w:val="00174F85"/>
    <w:rsid w:val="0017505E"/>
    <w:rsid w:val="001752A2"/>
    <w:rsid w:val="001758C2"/>
    <w:rsid w:val="00175EA7"/>
    <w:rsid w:val="00175ECB"/>
    <w:rsid w:val="001764A8"/>
    <w:rsid w:val="001765FA"/>
    <w:rsid w:val="00176DB6"/>
    <w:rsid w:val="001771B1"/>
    <w:rsid w:val="00177371"/>
    <w:rsid w:val="0017772C"/>
    <w:rsid w:val="0017795F"/>
    <w:rsid w:val="00177CEC"/>
    <w:rsid w:val="00180359"/>
    <w:rsid w:val="00180548"/>
    <w:rsid w:val="00180676"/>
    <w:rsid w:val="00180A0E"/>
    <w:rsid w:val="00180DB7"/>
    <w:rsid w:val="001810A1"/>
    <w:rsid w:val="00181301"/>
    <w:rsid w:val="00181370"/>
    <w:rsid w:val="00181679"/>
    <w:rsid w:val="00182157"/>
    <w:rsid w:val="001824FE"/>
    <w:rsid w:val="0018255B"/>
    <w:rsid w:val="00182560"/>
    <w:rsid w:val="001825B1"/>
    <w:rsid w:val="001825D4"/>
    <w:rsid w:val="001828D5"/>
    <w:rsid w:val="00182A8A"/>
    <w:rsid w:val="00183094"/>
    <w:rsid w:val="0018361F"/>
    <w:rsid w:val="0018372F"/>
    <w:rsid w:val="00183D19"/>
    <w:rsid w:val="00183FFC"/>
    <w:rsid w:val="00184140"/>
    <w:rsid w:val="001842AC"/>
    <w:rsid w:val="00184701"/>
    <w:rsid w:val="0018474B"/>
    <w:rsid w:val="00184AD8"/>
    <w:rsid w:val="001853AA"/>
    <w:rsid w:val="00185B71"/>
    <w:rsid w:val="00185D1B"/>
    <w:rsid w:val="00185EB8"/>
    <w:rsid w:val="00186027"/>
    <w:rsid w:val="001863C0"/>
    <w:rsid w:val="00186830"/>
    <w:rsid w:val="001868C3"/>
    <w:rsid w:val="001876CB"/>
    <w:rsid w:val="001878EA"/>
    <w:rsid w:val="0018793B"/>
    <w:rsid w:val="00187BCA"/>
    <w:rsid w:val="00187E3D"/>
    <w:rsid w:val="001903A6"/>
    <w:rsid w:val="001904B1"/>
    <w:rsid w:val="001904DF"/>
    <w:rsid w:val="0019053F"/>
    <w:rsid w:val="00191566"/>
    <w:rsid w:val="001921B4"/>
    <w:rsid w:val="00192821"/>
    <w:rsid w:val="001928DD"/>
    <w:rsid w:val="00192CB9"/>
    <w:rsid w:val="00192EF6"/>
    <w:rsid w:val="00192F00"/>
    <w:rsid w:val="00192FA3"/>
    <w:rsid w:val="0019350F"/>
    <w:rsid w:val="0019382C"/>
    <w:rsid w:val="00193B39"/>
    <w:rsid w:val="0019426B"/>
    <w:rsid w:val="00194617"/>
    <w:rsid w:val="0019505A"/>
    <w:rsid w:val="00195224"/>
    <w:rsid w:val="00195434"/>
    <w:rsid w:val="00195645"/>
    <w:rsid w:val="00196A8D"/>
    <w:rsid w:val="001971B1"/>
    <w:rsid w:val="001972A4"/>
    <w:rsid w:val="001973EB"/>
    <w:rsid w:val="001974C9"/>
    <w:rsid w:val="001977E8"/>
    <w:rsid w:val="00197A01"/>
    <w:rsid w:val="001A06E3"/>
    <w:rsid w:val="001A077A"/>
    <w:rsid w:val="001A0C97"/>
    <w:rsid w:val="001A0D25"/>
    <w:rsid w:val="001A0DED"/>
    <w:rsid w:val="001A1C1B"/>
    <w:rsid w:val="001A1CC3"/>
    <w:rsid w:val="001A1CFF"/>
    <w:rsid w:val="001A2110"/>
    <w:rsid w:val="001A2182"/>
    <w:rsid w:val="001A2A31"/>
    <w:rsid w:val="001A2CFD"/>
    <w:rsid w:val="001A2F4C"/>
    <w:rsid w:val="001A31B4"/>
    <w:rsid w:val="001A3831"/>
    <w:rsid w:val="001A3F07"/>
    <w:rsid w:val="001A4A34"/>
    <w:rsid w:val="001A4AAB"/>
    <w:rsid w:val="001A4BE6"/>
    <w:rsid w:val="001A4C49"/>
    <w:rsid w:val="001A5320"/>
    <w:rsid w:val="001A5B44"/>
    <w:rsid w:val="001A63D2"/>
    <w:rsid w:val="001A63FE"/>
    <w:rsid w:val="001A6A70"/>
    <w:rsid w:val="001A706E"/>
    <w:rsid w:val="001A715E"/>
    <w:rsid w:val="001A7917"/>
    <w:rsid w:val="001A7AD4"/>
    <w:rsid w:val="001B0767"/>
    <w:rsid w:val="001B0C80"/>
    <w:rsid w:val="001B0DE1"/>
    <w:rsid w:val="001B0DE4"/>
    <w:rsid w:val="001B106B"/>
    <w:rsid w:val="001B1349"/>
    <w:rsid w:val="001B15E3"/>
    <w:rsid w:val="001B1984"/>
    <w:rsid w:val="001B1D8B"/>
    <w:rsid w:val="001B2105"/>
    <w:rsid w:val="001B215C"/>
    <w:rsid w:val="001B2779"/>
    <w:rsid w:val="001B2A2F"/>
    <w:rsid w:val="001B2DEC"/>
    <w:rsid w:val="001B3179"/>
    <w:rsid w:val="001B3618"/>
    <w:rsid w:val="001B3A36"/>
    <w:rsid w:val="001B447E"/>
    <w:rsid w:val="001B4518"/>
    <w:rsid w:val="001B4FBB"/>
    <w:rsid w:val="001B56CA"/>
    <w:rsid w:val="001B5780"/>
    <w:rsid w:val="001B58CB"/>
    <w:rsid w:val="001B5DD5"/>
    <w:rsid w:val="001B622A"/>
    <w:rsid w:val="001B63DC"/>
    <w:rsid w:val="001B6D76"/>
    <w:rsid w:val="001B6D97"/>
    <w:rsid w:val="001B6DC2"/>
    <w:rsid w:val="001B73BE"/>
    <w:rsid w:val="001B753F"/>
    <w:rsid w:val="001B7948"/>
    <w:rsid w:val="001C0161"/>
    <w:rsid w:val="001C01FA"/>
    <w:rsid w:val="001C0B22"/>
    <w:rsid w:val="001C1447"/>
    <w:rsid w:val="001C1458"/>
    <w:rsid w:val="001C17BC"/>
    <w:rsid w:val="001C1AF1"/>
    <w:rsid w:val="001C1ECB"/>
    <w:rsid w:val="001C1FC4"/>
    <w:rsid w:val="001C2134"/>
    <w:rsid w:val="001C28CE"/>
    <w:rsid w:val="001C2C0C"/>
    <w:rsid w:val="001C30C6"/>
    <w:rsid w:val="001C3282"/>
    <w:rsid w:val="001C3E5C"/>
    <w:rsid w:val="001C3F2B"/>
    <w:rsid w:val="001C408D"/>
    <w:rsid w:val="001C4583"/>
    <w:rsid w:val="001C477E"/>
    <w:rsid w:val="001C4947"/>
    <w:rsid w:val="001C4C22"/>
    <w:rsid w:val="001C4E88"/>
    <w:rsid w:val="001C4FB0"/>
    <w:rsid w:val="001C56AA"/>
    <w:rsid w:val="001C5C59"/>
    <w:rsid w:val="001C605F"/>
    <w:rsid w:val="001C609F"/>
    <w:rsid w:val="001C614A"/>
    <w:rsid w:val="001C65F0"/>
    <w:rsid w:val="001C6685"/>
    <w:rsid w:val="001C6EC7"/>
    <w:rsid w:val="001C6EFB"/>
    <w:rsid w:val="001C6F02"/>
    <w:rsid w:val="001C6FA0"/>
    <w:rsid w:val="001C7B04"/>
    <w:rsid w:val="001C7DC8"/>
    <w:rsid w:val="001D02C9"/>
    <w:rsid w:val="001D0865"/>
    <w:rsid w:val="001D0C60"/>
    <w:rsid w:val="001D107A"/>
    <w:rsid w:val="001D1385"/>
    <w:rsid w:val="001D1387"/>
    <w:rsid w:val="001D13E6"/>
    <w:rsid w:val="001D16D0"/>
    <w:rsid w:val="001D1A68"/>
    <w:rsid w:val="001D1CAC"/>
    <w:rsid w:val="001D1FE7"/>
    <w:rsid w:val="001D2235"/>
    <w:rsid w:val="001D224E"/>
    <w:rsid w:val="001D2370"/>
    <w:rsid w:val="001D2570"/>
    <w:rsid w:val="001D2B85"/>
    <w:rsid w:val="001D42A4"/>
    <w:rsid w:val="001D44A1"/>
    <w:rsid w:val="001D5EF4"/>
    <w:rsid w:val="001D6055"/>
    <w:rsid w:val="001D6A56"/>
    <w:rsid w:val="001D7112"/>
    <w:rsid w:val="001D7320"/>
    <w:rsid w:val="001D7D8D"/>
    <w:rsid w:val="001E022D"/>
    <w:rsid w:val="001E05AD"/>
    <w:rsid w:val="001E102A"/>
    <w:rsid w:val="001E18E4"/>
    <w:rsid w:val="001E297D"/>
    <w:rsid w:val="001E2CFE"/>
    <w:rsid w:val="001E2DC9"/>
    <w:rsid w:val="001E2F60"/>
    <w:rsid w:val="001E3973"/>
    <w:rsid w:val="001E3E59"/>
    <w:rsid w:val="001E46CA"/>
    <w:rsid w:val="001E4B30"/>
    <w:rsid w:val="001E50AA"/>
    <w:rsid w:val="001E5962"/>
    <w:rsid w:val="001E5A05"/>
    <w:rsid w:val="001E5ABE"/>
    <w:rsid w:val="001E5B89"/>
    <w:rsid w:val="001E5D2F"/>
    <w:rsid w:val="001E69DC"/>
    <w:rsid w:val="001E6F7A"/>
    <w:rsid w:val="001E71F6"/>
    <w:rsid w:val="001E72CB"/>
    <w:rsid w:val="001E744E"/>
    <w:rsid w:val="001E74FB"/>
    <w:rsid w:val="001E78D8"/>
    <w:rsid w:val="001E7FB7"/>
    <w:rsid w:val="001F010D"/>
    <w:rsid w:val="001F0524"/>
    <w:rsid w:val="001F05BC"/>
    <w:rsid w:val="001F0929"/>
    <w:rsid w:val="001F0D38"/>
    <w:rsid w:val="001F0F6E"/>
    <w:rsid w:val="001F12B7"/>
    <w:rsid w:val="001F14C8"/>
    <w:rsid w:val="001F17A9"/>
    <w:rsid w:val="001F1A9F"/>
    <w:rsid w:val="001F2C21"/>
    <w:rsid w:val="001F2F2E"/>
    <w:rsid w:val="001F3C12"/>
    <w:rsid w:val="001F3C45"/>
    <w:rsid w:val="001F4270"/>
    <w:rsid w:val="001F4929"/>
    <w:rsid w:val="001F4998"/>
    <w:rsid w:val="001F4C33"/>
    <w:rsid w:val="001F5456"/>
    <w:rsid w:val="001F556E"/>
    <w:rsid w:val="001F5661"/>
    <w:rsid w:val="001F5B88"/>
    <w:rsid w:val="001F63F4"/>
    <w:rsid w:val="001F65A2"/>
    <w:rsid w:val="001F65F5"/>
    <w:rsid w:val="001F6A99"/>
    <w:rsid w:val="001F7533"/>
    <w:rsid w:val="001F7EF5"/>
    <w:rsid w:val="0020093F"/>
    <w:rsid w:val="0020097C"/>
    <w:rsid w:val="0020147E"/>
    <w:rsid w:val="0020163F"/>
    <w:rsid w:val="00201811"/>
    <w:rsid w:val="00202735"/>
    <w:rsid w:val="00202DD1"/>
    <w:rsid w:val="00203369"/>
    <w:rsid w:val="00203A04"/>
    <w:rsid w:val="00203A25"/>
    <w:rsid w:val="00203C78"/>
    <w:rsid w:val="0020478D"/>
    <w:rsid w:val="0020499D"/>
    <w:rsid w:val="00204E49"/>
    <w:rsid w:val="00204EE3"/>
    <w:rsid w:val="0020516B"/>
    <w:rsid w:val="002054A6"/>
    <w:rsid w:val="002054F4"/>
    <w:rsid w:val="00205C3C"/>
    <w:rsid w:val="00206127"/>
    <w:rsid w:val="002066CF"/>
    <w:rsid w:val="0020684C"/>
    <w:rsid w:val="00206AE6"/>
    <w:rsid w:val="00206E8A"/>
    <w:rsid w:val="00207213"/>
    <w:rsid w:val="0020759F"/>
    <w:rsid w:val="00207C06"/>
    <w:rsid w:val="00207E44"/>
    <w:rsid w:val="002102A1"/>
    <w:rsid w:val="0021081C"/>
    <w:rsid w:val="00210A15"/>
    <w:rsid w:val="00210CDA"/>
    <w:rsid w:val="0021129D"/>
    <w:rsid w:val="00211568"/>
    <w:rsid w:val="00211CBB"/>
    <w:rsid w:val="00212A5E"/>
    <w:rsid w:val="00212FFF"/>
    <w:rsid w:val="002136A9"/>
    <w:rsid w:val="0021420A"/>
    <w:rsid w:val="002149C9"/>
    <w:rsid w:val="00214F66"/>
    <w:rsid w:val="002152B8"/>
    <w:rsid w:val="00215647"/>
    <w:rsid w:val="002157E9"/>
    <w:rsid w:val="002167A0"/>
    <w:rsid w:val="002167CF"/>
    <w:rsid w:val="00216924"/>
    <w:rsid w:val="00216B63"/>
    <w:rsid w:val="00216FE4"/>
    <w:rsid w:val="0021721D"/>
    <w:rsid w:val="00217695"/>
    <w:rsid w:val="00217781"/>
    <w:rsid w:val="00217D63"/>
    <w:rsid w:val="0022188A"/>
    <w:rsid w:val="00221C7B"/>
    <w:rsid w:val="00222209"/>
    <w:rsid w:val="0022255A"/>
    <w:rsid w:val="00223AE0"/>
    <w:rsid w:val="00223F56"/>
    <w:rsid w:val="00224152"/>
    <w:rsid w:val="002243C4"/>
    <w:rsid w:val="00224BE5"/>
    <w:rsid w:val="00224F86"/>
    <w:rsid w:val="002254F1"/>
    <w:rsid w:val="002256A5"/>
    <w:rsid w:val="00225B68"/>
    <w:rsid w:val="00225CE6"/>
    <w:rsid w:val="00225EFD"/>
    <w:rsid w:val="0022600C"/>
    <w:rsid w:val="002260DF"/>
    <w:rsid w:val="00226696"/>
    <w:rsid w:val="00226717"/>
    <w:rsid w:val="00226898"/>
    <w:rsid w:val="00226A8A"/>
    <w:rsid w:val="00226F59"/>
    <w:rsid w:val="00226F5E"/>
    <w:rsid w:val="0022795F"/>
    <w:rsid w:val="00227981"/>
    <w:rsid w:val="00227E74"/>
    <w:rsid w:val="002301BA"/>
    <w:rsid w:val="00230964"/>
    <w:rsid w:val="00230B51"/>
    <w:rsid w:val="00230B9C"/>
    <w:rsid w:val="00231DAA"/>
    <w:rsid w:val="002322DC"/>
    <w:rsid w:val="002323EB"/>
    <w:rsid w:val="00232531"/>
    <w:rsid w:val="00232939"/>
    <w:rsid w:val="00232A03"/>
    <w:rsid w:val="0023324D"/>
    <w:rsid w:val="002332AD"/>
    <w:rsid w:val="002337EB"/>
    <w:rsid w:val="0023382A"/>
    <w:rsid w:val="002343FF"/>
    <w:rsid w:val="00234E5A"/>
    <w:rsid w:val="00234ED8"/>
    <w:rsid w:val="002362DD"/>
    <w:rsid w:val="00236689"/>
    <w:rsid w:val="002369DE"/>
    <w:rsid w:val="00236B02"/>
    <w:rsid w:val="00237429"/>
    <w:rsid w:val="00237492"/>
    <w:rsid w:val="002374AC"/>
    <w:rsid w:val="00237515"/>
    <w:rsid w:val="0023755F"/>
    <w:rsid w:val="00237BBF"/>
    <w:rsid w:val="00237D21"/>
    <w:rsid w:val="002401CF"/>
    <w:rsid w:val="0024043A"/>
    <w:rsid w:val="0024071E"/>
    <w:rsid w:val="0024072E"/>
    <w:rsid w:val="00240BAD"/>
    <w:rsid w:val="00240D21"/>
    <w:rsid w:val="0024109F"/>
    <w:rsid w:val="00241318"/>
    <w:rsid w:val="002417EC"/>
    <w:rsid w:val="00241CB4"/>
    <w:rsid w:val="00241D3F"/>
    <w:rsid w:val="002420E7"/>
    <w:rsid w:val="00242529"/>
    <w:rsid w:val="00243639"/>
    <w:rsid w:val="002443BA"/>
    <w:rsid w:val="0024485A"/>
    <w:rsid w:val="00245651"/>
    <w:rsid w:val="00245791"/>
    <w:rsid w:val="00245794"/>
    <w:rsid w:val="00245839"/>
    <w:rsid w:val="00245D18"/>
    <w:rsid w:val="002464F9"/>
    <w:rsid w:val="00246757"/>
    <w:rsid w:val="0024699D"/>
    <w:rsid w:val="00246DA5"/>
    <w:rsid w:val="00246E9D"/>
    <w:rsid w:val="002470F9"/>
    <w:rsid w:val="002475AB"/>
    <w:rsid w:val="002478A0"/>
    <w:rsid w:val="002478C9"/>
    <w:rsid w:val="00247F9F"/>
    <w:rsid w:val="0025011F"/>
    <w:rsid w:val="00250205"/>
    <w:rsid w:val="0025049E"/>
    <w:rsid w:val="002505A4"/>
    <w:rsid w:val="002507EC"/>
    <w:rsid w:val="00250E6B"/>
    <w:rsid w:val="00251268"/>
    <w:rsid w:val="002514FB"/>
    <w:rsid w:val="00251536"/>
    <w:rsid w:val="002516CA"/>
    <w:rsid w:val="00251C35"/>
    <w:rsid w:val="00252147"/>
    <w:rsid w:val="00252885"/>
    <w:rsid w:val="00252E26"/>
    <w:rsid w:val="0025349D"/>
    <w:rsid w:val="002537D1"/>
    <w:rsid w:val="0025384F"/>
    <w:rsid w:val="002538A2"/>
    <w:rsid w:val="00253BB0"/>
    <w:rsid w:val="00253C75"/>
    <w:rsid w:val="00253DE6"/>
    <w:rsid w:val="00253E82"/>
    <w:rsid w:val="00253ED7"/>
    <w:rsid w:val="00253EE9"/>
    <w:rsid w:val="00253F79"/>
    <w:rsid w:val="002542A4"/>
    <w:rsid w:val="002542CE"/>
    <w:rsid w:val="002547C8"/>
    <w:rsid w:val="00254892"/>
    <w:rsid w:val="00254ADA"/>
    <w:rsid w:val="0025512F"/>
    <w:rsid w:val="0025571E"/>
    <w:rsid w:val="00255C15"/>
    <w:rsid w:val="002561B8"/>
    <w:rsid w:val="002562B7"/>
    <w:rsid w:val="002565EB"/>
    <w:rsid w:val="00257AE3"/>
    <w:rsid w:val="00257C8D"/>
    <w:rsid w:val="00257D02"/>
    <w:rsid w:val="00257DF4"/>
    <w:rsid w:val="002606D5"/>
    <w:rsid w:val="002609B0"/>
    <w:rsid w:val="00260B8C"/>
    <w:rsid w:val="00260C52"/>
    <w:rsid w:val="00260EB4"/>
    <w:rsid w:val="0026175E"/>
    <w:rsid w:val="002619A3"/>
    <w:rsid w:val="00262598"/>
    <w:rsid w:val="002625AC"/>
    <w:rsid w:val="00263A76"/>
    <w:rsid w:val="00263B44"/>
    <w:rsid w:val="0026428B"/>
    <w:rsid w:val="00264511"/>
    <w:rsid w:val="00264FFE"/>
    <w:rsid w:val="00265199"/>
    <w:rsid w:val="00265361"/>
    <w:rsid w:val="002654EF"/>
    <w:rsid w:val="00265576"/>
    <w:rsid w:val="002657E5"/>
    <w:rsid w:val="00265D24"/>
    <w:rsid w:val="00266050"/>
    <w:rsid w:val="00266A76"/>
    <w:rsid w:val="00266E19"/>
    <w:rsid w:val="00267146"/>
    <w:rsid w:val="00267838"/>
    <w:rsid w:val="0026786D"/>
    <w:rsid w:val="002702E8"/>
    <w:rsid w:val="0027065B"/>
    <w:rsid w:val="00270AAF"/>
    <w:rsid w:val="002719D4"/>
    <w:rsid w:val="00271C27"/>
    <w:rsid w:val="00271FC9"/>
    <w:rsid w:val="002725B1"/>
    <w:rsid w:val="002725E1"/>
    <w:rsid w:val="00272755"/>
    <w:rsid w:val="002729DC"/>
    <w:rsid w:val="00272A08"/>
    <w:rsid w:val="00273084"/>
    <w:rsid w:val="002732F6"/>
    <w:rsid w:val="0027350A"/>
    <w:rsid w:val="00273597"/>
    <w:rsid w:val="00273803"/>
    <w:rsid w:val="002739A2"/>
    <w:rsid w:val="002744AF"/>
    <w:rsid w:val="0027457C"/>
    <w:rsid w:val="00274875"/>
    <w:rsid w:val="00274BBF"/>
    <w:rsid w:val="0027510F"/>
    <w:rsid w:val="002753FE"/>
    <w:rsid w:val="00276367"/>
    <w:rsid w:val="002763DF"/>
    <w:rsid w:val="002766B2"/>
    <w:rsid w:val="00276A2E"/>
    <w:rsid w:val="00276CC2"/>
    <w:rsid w:val="002772E6"/>
    <w:rsid w:val="00277C39"/>
    <w:rsid w:val="00277FFC"/>
    <w:rsid w:val="002803E1"/>
    <w:rsid w:val="00280BBB"/>
    <w:rsid w:val="00280F3E"/>
    <w:rsid w:val="002810B5"/>
    <w:rsid w:val="0028122D"/>
    <w:rsid w:val="0028149B"/>
    <w:rsid w:val="00281618"/>
    <w:rsid w:val="00281844"/>
    <w:rsid w:val="00281AD5"/>
    <w:rsid w:val="00282189"/>
    <w:rsid w:val="00282634"/>
    <w:rsid w:val="00282E0E"/>
    <w:rsid w:val="002830E0"/>
    <w:rsid w:val="002831C1"/>
    <w:rsid w:val="002841F9"/>
    <w:rsid w:val="002843FB"/>
    <w:rsid w:val="00285513"/>
    <w:rsid w:val="0028566F"/>
    <w:rsid w:val="002856F8"/>
    <w:rsid w:val="002857BE"/>
    <w:rsid w:val="002858AE"/>
    <w:rsid w:val="00285F51"/>
    <w:rsid w:val="00285F6C"/>
    <w:rsid w:val="00286073"/>
    <w:rsid w:val="002863CD"/>
    <w:rsid w:val="002868A0"/>
    <w:rsid w:val="00286E36"/>
    <w:rsid w:val="002872A8"/>
    <w:rsid w:val="00287ED6"/>
    <w:rsid w:val="00287F85"/>
    <w:rsid w:val="002900EF"/>
    <w:rsid w:val="0029032F"/>
    <w:rsid w:val="00290380"/>
    <w:rsid w:val="0029050D"/>
    <w:rsid w:val="0029077D"/>
    <w:rsid w:val="00290C67"/>
    <w:rsid w:val="00290F68"/>
    <w:rsid w:val="0029168B"/>
    <w:rsid w:val="00291C15"/>
    <w:rsid w:val="00291D79"/>
    <w:rsid w:val="002924AC"/>
    <w:rsid w:val="0029268E"/>
    <w:rsid w:val="0029279A"/>
    <w:rsid w:val="0029342A"/>
    <w:rsid w:val="00293569"/>
    <w:rsid w:val="00293F6D"/>
    <w:rsid w:val="00294283"/>
    <w:rsid w:val="0029465F"/>
    <w:rsid w:val="00294B5D"/>
    <w:rsid w:val="00294CCC"/>
    <w:rsid w:val="00295076"/>
    <w:rsid w:val="00295243"/>
    <w:rsid w:val="00296E7B"/>
    <w:rsid w:val="00296EAB"/>
    <w:rsid w:val="00296F3A"/>
    <w:rsid w:val="00297656"/>
    <w:rsid w:val="00297C68"/>
    <w:rsid w:val="00297EA2"/>
    <w:rsid w:val="00297F3C"/>
    <w:rsid w:val="00297FE6"/>
    <w:rsid w:val="002A00A3"/>
    <w:rsid w:val="002A03FA"/>
    <w:rsid w:val="002A0797"/>
    <w:rsid w:val="002A136B"/>
    <w:rsid w:val="002A13AD"/>
    <w:rsid w:val="002A150B"/>
    <w:rsid w:val="002A18EA"/>
    <w:rsid w:val="002A1AD9"/>
    <w:rsid w:val="002A2877"/>
    <w:rsid w:val="002A2E20"/>
    <w:rsid w:val="002A31A5"/>
    <w:rsid w:val="002A32F8"/>
    <w:rsid w:val="002A3B4C"/>
    <w:rsid w:val="002A4560"/>
    <w:rsid w:val="002A46F7"/>
    <w:rsid w:val="002A4F14"/>
    <w:rsid w:val="002A5094"/>
    <w:rsid w:val="002A5A96"/>
    <w:rsid w:val="002A63B0"/>
    <w:rsid w:val="002A6905"/>
    <w:rsid w:val="002A6AC4"/>
    <w:rsid w:val="002A6DA3"/>
    <w:rsid w:val="002A70BF"/>
    <w:rsid w:val="002A7688"/>
    <w:rsid w:val="002A7827"/>
    <w:rsid w:val="002A7B7D"/>
    <w:rsid w:val="002A7D52"/>
    <w:rsid w:val="002A7EF2"/>
    <w:rsid w:val="002B0615"/>
    <w:rsid w:val="002B0720"/>
    <w:rsid w:val="002B0933"/>
    <w:rsid w:val="002B0A61"/>
    <w:rsid w:val="002B0C81"/>
    <w:rsid w:val="002B1010"/>
    <w:rsid w:val="002B10B0"/>
    <w:rsid w:val="002B138A"/>
    <w:rsid w:val="002B13CB"/>
    <w:rsid w:val="002B158C"/>
    <w:rsid w:val="002B1D64"/>
    <w:rsid w:val="002B1FDA"/>
    <w:rsid w:val="002B25E4"/>
    <w:rsid w:val="002B2853"/>
    <w:rsid w:val="002B2E9C"/>
    <w:rsid w:val="002B31D9"/>
    <w:rsid w:val="002B3472"/>
    <w:rsid w:val="002B35B6"/>
    <w:rsid w:val="002B3927"/>
    <w:rsid w:val="002B3A86"/>
    <w:rsid w:val="002B3E8F"/>
    <w:rsid w:val="002B4048"/>
    <w:rsid w:val="002B4295"/>
    <w:rsid w:val="002B48AA"/>
    <w:rsid w:val="002B51EE"/>
    <w:rsid w:val="002B56AA"/>
    <w:rsid w:val="002B5D9C"/>
    <w:rsid w:val="002B693F"/>
    <w:rsid w:val="002B7DAE"/>
    <w:rsid w:val="002C0372"/>
    <w:rsid w:val="002C0441"/>
    <w:rsid w:val="002C0A67"/>
    <w:rsid w:val="002C0B24"/>
    <w:rsid w:val="002C122A"/>
    <w:rsid w:val="002C131E"/>
    <w:rsid w:val="002C2174"/>
    <w:rsid w:val="002C22CE"/>
    <w:rsid w:val="002C290D"/>
    <w:rsid w:val="002C2E5A"/>
    <w:rsid w:val="002C3F69"/>
    <w:rsid w:val="002C40F1"/>
    <w:rsid w:val="002C4310"/>
    <w:rsid w:val="002C44D3"/>
    <w:rsid w:val="002C4C58"/>
    <w:rsid w:val="002C54DD"/>
    <w:rsid w:val="002C5A2C"/>
    <w:rsid w:val="002C5F1D"/>
    <w:rsid w:val="002C6125"/>
    <w:rsid w:val="002C620F"/>
    <w:rsid w:val="002C62D9"/>
    <w:rsid w:val="002C685C"/>
    <w:rsid w:val="002C6B2E"/>
    <w:rsid w:val="002C6B61"/>
    <w:rsid w:val="002C72EB"/>
    <w:rsid w:val="002C7428"/>
    <w:rsid w:val="002C7EFF"/>
    <w:rsid w:val="002D060E"/>
    <w:rsid w:val="002D07BF"/>
    <w:rsid w:val="002D0A39"/>
    <w:rsid w:val="002D15A6"/>
    <w:rsid w:val="002D17D0"/>
    <w:rsid w:val="002D2797"/>
    <w:rsid w:val="002D27F3"/>
    <w:rsid w:val="002D290E"/>
    <w:rsid w:val="002D2983"/>
    <w:rsid w:val="002D299B"/>
    <w:rsid w:val="002D2B13"/>
    <w:rsid w:val="002D2DBB"/>
    <w:rsid w:val="002D3374"/>
    <w:rsid w:val="002D38EB"/>
    <w:rsid w:val="002D4037"/>
    <w:rsid w:val="002D41EC"/>
    <w:rsid w:val="002D43C6"/>
    <w:rsid w:val="002D463D"/>
    <w:rsid w:val="002D4673"/>
    <w:rsid w:val="002D47A3"/>
    <w:rsid w:val="002D4FDB"/>
    <w:rsid w:val="002D5378"/>
    <w:rsid w:val="002D608E"/>
    <w:rsid w:val="002D69D9"/>
    <w:rsid w:val="002D6DF5"/>
    <w:rsid w:val="002D7543"/>
    <w:rsid w:val="002D7C44"/>
    <w:rsid w:val="002E08A2"/>
    <w:rsid w:val="002E1288"/>
    <w:rsid w:val="002E12B0"/>
    <w:rsid w:val="002E1306"/>
    <w:rsid w:val="002E1592"/>
    <w:rsid w:val="002E1BD9"/>
    <w:rsid w:val="002E1F4E"/>
    <w:rsid w:val="002E21EA"/>
    <w:rsid w:val="002E25CD"/>
    <w:rsid w:val="002E2673"/>
    <w:rsid w:val="002E31A6"/>
    <w:rsid w:val="002E3786"/>
    <w:rsid w:val="002E39C7"/>
    <w:rsid w:val="002E39CA"/>
    <w:rsid w:val="002E3BDF"/>
    <w:rsid w:val="002E3FCB"/>
    <w:rsid w:val="002E421A"/>
    <w:rsid w:val="002E4451"/>
    <w:rsid w:val="002E4CB7"/>
    <w:rsid w:val="002E513F"/>
    <w:rsid w:val="002E51AC"/>
    <w:rsid w:val="002E52C8"/>
    <w:rsid w:val="002E5481"/>
    <w:rsid w:val="002E5537"/>
    <w:rsid w:val="002E5FE9"/>
    <w:rsid w:val="002E693B"/>
    <w:rsid w:val="002E74B9"/>
    <w:rsid w:val="002E7907"/>
    <w:rsid w:val="002E7FC0"/>
    <w:rsid w:val="002F0997"/>
    <w:rsid w:val="002F0B62"/>
    <w:rsid w:val="002F110D"/>
    <w:rsid w:val="002F1E60"/>
    <w:rsid w:val="002F1E6C"/>
    <w:rsid w:val="002F21D4"/>
    <w:rsid w:val="002F2AF5"/>
    <w:rsid w:val="002F2BD8"/>
    <w:rsid w:val="002F2DDE"/>
    <w:rsid w:val="002F30FA"/>
    <w:rsid w:val="002F32D4"/>
    <w:rsid w:val="002F42FF"/>
    <w:rsid w:val="002F4501"/>
    <w:rsid w:val="002F45A6"/>
    <w:rsid w:val="002F49D1"/>
    <w:rsid w:val="002F4D10"/>
    <w:rsid w:val="002F52B6"/>
    <w:rsid w:val="002F5B3A"/>
    <w:rsid w:val="002F5FFF"/>
    <w:rsid w:val="002F60BB"/>
    <w:rsid w:val="002F6A79"/>
    <w:rsid w:val="002F6FC5"/>
    <w:rsid w:val="002F7490"/>
    <w:rsid w:val="002F755A"/>
    <w:rsid w:val="002F78E2"/>
    <w:rsid w:val="002F7D59"/>
    <w:rsid w:val="00300264"/>
    <w:rsid w:val="00300CCE"/>
    <w:rsid w:val="00300EE1"/>
    <w:rsid w:val="00301038"/>
    <w:rsid w:val="00302331"/>
    <w:rsid w:val="0030256A"/>
    <w:rsid w:val="003025A0"/>
    <w:rsid w:val="00302771"/>
    <w:rsid w:val="00302B96"/>
    <w:rsid w:val="0030372D"/>
    <w:rsid w:val="00303890"/>
    <w:rsid w:val="00303BDD"/>
    <w:rsid w:val="00303C70"/>
    <w:rsid w:val="0030441C"/>
    <w:rsid w:val="00304638"/>
    <w:rsid w:val="003047A6"/>
    <w:rsid w:val="00305107"/>
    <w:rsid w:val="00305394"/>
    <w:rsid w:val="0030541E"/>
    <w:rsid w:val="00305BDF"/>
    <w:rsid w:val="00305DD8"/>
    <w:rsid w:val="0030645E"/>
    <w:rsid w:val="003075C7"/>
    <w:rsid w:val="00307843"/>
    <w:rsid w:val="00307A20"/>
    <w:rsid w:val="00307DA5"/>
    <w:rsid w:val="00307E56"/>
    <w:rsid w:val="00310D02"/>
    <w:rsid w:val="00310D4F"/>
    <w:rsid w:val="00310F0E"/>
    <w:rsid w:val="0031106C"/>
    <w:rsid w:val="0031133D"/>
    <w:rsid w:val="003126E7"/>
    <w:rsid w:val="00312F52"/>
    <w:rsid w:val="00313663"/>
    <w:rsid w:val="003138AB"/>
    <w:rsid w:val="00313AA5"/>
    <w:rsid w:val="00313AC1"/>
    <w:rsid w:val="00313BC8"/>
    <w:rsid w:val="00314F30"/>
    <w:rsid w:val="00315200"/>
    <w:rsid w:val="00315B3C"/>
    <w:rsid w:val="00315EC6"/>
    <w:rsid w:val="00315FCF"/>
    <w:rsid w:val="00316829"/>
    <w:rsid w:val="00316D16"/>
    <w:rsid w:val="00316E61"/>
    <w:rsid w:val="003170A6"/>
    <w:rsid w:val="00317100"/>
    <w:rsid w:val="003175C7"/>
    <w:rsid w:val="00317F56"/>
    <w:rsid w:val="003201CA"/>
    <w:rsid w:val="0032028D"/>
    <w:rsid w:val="00320698"/>
    <w:rsid w:val="00320F40"/>
    <w:rsid w:val="00321665"/>
    <w:rsid w:val="0032175A"/>
    <w:rsid w:val="00321862"/>
    <w:rsid w:val="00321902"/>
    <w:rsid w:val="00321924"/>
    <w:rsid w:val="00321C69"/>
    <w:rsid w:val="00321CAE"/>
    <w:rsid w:val="0032213C"/>
    <w:rsid w:val="00322ACE"/>
    <w:rsid w:val="00322BBC"/>
    <w:rsid w:val="00322F34"/>
    <w:rsid w:val="00322F88"/>
    <w:rsid w:val="00323279"/>
    <w:rsid w:val="00323557"/>
    <w:rsid w:val="00323B8A"/>
    <w:rsid w:val="00323C94"/>
    <w:rsid w:val="0032404C"/>
    <w:rsid w:val="003247D1"/>
    <w:rsid w:val="0032534A"/>
    <w:rsid w:val="00325B85"/>
    <w:rsid w:val="00325E0D"/>
    <w:rsid w:val="003261FB"/>
    <w:rsid w:val="00326736"/>
    <w:rsid w:val="00327319"/>
    <w:rsid w:val="0032739B"/>
    <w:rsid w:val="00327550"/>
    <w:rsid w:val="00327831"/>
    <w:rsid w:val="00327DBF"/>
    <w:rsid w:val="00327E49"/>
    <w:rsid w:val="00330297"/>
    <w:rsid w:val="00330F47"/>
    <w:rsid w:val="00331845"/>
    <w:rsid w:val="00331ABD"/>
    <w:rsid w:val="00331EB8"/>
    <w:rsid w:val="0033235C"/>
    <w:rsid w:val="003324EA"/>
    <w:rsid w:val="00332558"/>
    <w:rsid w:val="003327A3"/>
    <w:rsid w:val="00332965"/>
    <w:rsid w:val="00333077"/>
    <w:rsid w:val="0033335F"/>
    <w:rsid w:val="0033379E"/>
    <w:rsid w:val="00333A27"/>
    <w:rsid w:val="00333D81"/>
    <w:rsid w:val="00334B1F"/>
    <w:rsid w:val="00334D3F"/>
    <w:rsid w:val="003356C2"/>
    <w:rsid w:val="003359A9"/>
    <w:rsid w:val="00336140"/>
    <w:rsid w:val="003365B4"/>
    <w:rsid w:val="0033679E"/>
    <w:rsid w:val="00336CAE"/>
    <w:rsid w:val="0033737D"/>
    <w:rsid w:val="0033751E"/>
    <w:rsid w:val="00337626"/>
    <w:rsid w:val="00337751"/>
    <w:rsid w:val="00337959"/>
    <w:rsid w:val="00337C52"/>
    <w:rsid w:val="00337EF9"/>
    <w:rsid w:val="0034091F"/>
    <w:rsid w:val="00340B6C"/>
    <w:rsid w:val="00341001"/>
    <w:rsid w:val="00341099"/>
    <w:rsid w:val="0034118D"/>
    <w:rsid w:val="003419E5"/>
    <w:rsid w:val="00341BD0"/>
    <w:rsid w:val="00341D68"/>
    <w:rsid w:val="00341E39"/>
    <w:rsid w:val="00342564"/>
    <w:rsid w:val="003433F3"/>
    <w:rsid w:val="00343B1D"/>
    <w:rsid w:val="0034424D"/>
    <w:rsid w:val="00344608"/>
    <w:rsid w:val="003447F4"/>
    <w:rsid w:val="003449B6"/>
    <w:rsid w:val="00344D25"/>
    <w:rsid w:val="00345012"/>
    <w:rsid w:val="0034554D"/>
    <w:rsid w:val="0034561E"/>
    <w:rsid w:val="003464A5"/>
    <w:rsid w:val="00346631"/>
    <w:rsid w:val="00346E42"/>
    <w:rsid w:val="003470D0"/>
    <w:rsid w:val="0034717C"/>
    <w:rsid w:val="003471E1"/>
    <w:rsid w:val="00347800"/>
    <w:rsid w:val="00347853"/>
    <w:rsid w:val="00347C31"/>
    <w:rsid w:val="003506C4"/>
    <w:rsid w:val="00350A1E"/>
    <w:rsid w:val="0035109F"/>
    <w:rsid w:val="00351209"/>
    <w:rsid w:val="003514A0"/>
    <w:rsid w:val="00351515"/>
    <w:rsid w:val="00351683"/>
    <w:rsid w:val="00351883"/>
    <w:rsid w:val="003520DA"/>
    <w:rsid w:val="0035282F"/>
    <w:rsid w:val="00352B4B"/>
    <w:rsid w:val="00352BFF"/>
    <w:rsid w:val="00353377"/>
    <w:rsid w:val="00353986"/>
    <w:rsid w:val="003539E9"/>
    <w:rsid w:val="00354165"/>
    <w:rsid w:val="00354311"/>
    <w:rsid w:val="00354347"/>
    <w:rsid w:val="003548C2"/>
    <w:rsid w:val="00355279"/>
    <w:rsid w:val="00355281"/>
    <w:rsid w:val="00355AEA"/>
    <w:rsid w:val="00355D53"/>
    <w:rsid w:val="0035608F"/>
    <w:rsid w:val="003567AD"/>
    <w:rsid w:val="003572EB"/>
    <w:rsid w:val="0035741A"/>
    <w:rsid w:val="00357524"/>
    <w:rsid w:val="00357F89"/>
    <w:rsid w:val="00357F8E"/>
    <w:rsid w:val="0036019D"/>
    <w:rsid w:val="0036097D"/>
    <w:rsid w:val="00360A6D"/>
    <w:rsid w:val="0036135E"/>
    <w:rsid w:val="003615BA"/>
    <w:rsid w:val="003616A5"/>
    <w:rsid w:val="003616BE"/>
    <w:rsid w:val="003617D5"/>
    <w:rsid w:val="0036186A"/>
    <w:rsid w:val="0036205C"/>
    <w:rsid w:val="003620B7"/>
    <w:rsid w:val="00362843"/>
    <w:rsid w:val="0036288C"/>
    <w:rsid w:val="00362BCA"/>
    <w:rsid w:val="00362F0F"/>
    <w:rsid w:val="003631EF"/>
    <w:rsid w:val="0036324A"/>
    <w:rsid w:val="00363997"/>
    <w:rsid w:val="003639A1"/>
    <w:rsid w:val="003639CB"/>
    <w:rsid w:val="0036413D"/>
    <w:rsid w:val="003647C0"/>
    <w:rsid w:val="00364C0B"/>
    <w:rsid w:val="00364FB5"/>
    <w:rsid w:val="0036511D"/>
    <w:rsid w:val="00365673"/>
    <w:rsid w:val="003658BA"/>
    <w:rsid w:val="00365A6C"/>
    <w:rsid w:val="00365C02"/>
    <w:rsid w:val="00365E0B"/>
    <w:rsid w:val="0036611F"/>
    <w:rsid w:val="00366399"/>
    <w:rsid w:val="003672AC"/>
    <w:rsid w:val="00367709"/>
    <w:rsid w:val="0036772A"/>
    <w:rsid w:val="00367FF7"/>
    <w:rsid w:val="00370343"/>
    <w:rsid w:val="00371454"/>
    <w:rsid w:val="00371494"/>
    <w:rsid w:val="00371951"/>
    <w:rsid w:val="00371B52"/>
    <w:rsid w:val="00372596"/>
    <w:rsid w:val="003726E9"/>
    <w:rsid w:val="003734E6"/>
    <w:rsid w:val="0037366F"/>
    <w:rsid w:val="00373A0E"/>
    <w:rsid w:val="00373C15"/>
    <w:rsid w:val="00373C3D"/>
    <w:rsid w:val="00373E66"/>
    <w:rsid w:val="003743A6"/>
    <w:rsid w:val="0037691E"/>
    <w:rsid w:val="00377418"/>
    <w:rsid w:val="00377AD0"/>
    <w:rsid w:val="00377D59"/>
    <w:rsid w:val="00377DE9"/>
    <w:rsid w:val="00377F79"/>
    <w:rsid w:val="003802A2"/>
    <w:rsid w:val="00380384"/>
    <w:rsid w:val="0038048C"/>
    <w:rsid w:val="0038054D"/>
    <w:rsid w:val="003805BF"/>
    <w:rsid w:val="00380A43"/>
    <w:rsid w:val="003814C5"/>
    <w:rsid w:val="0038171F"/>
    <w:rsid w:val="00381F71"/>
    <w:rsid w:val="0038211C"/>
    <w:rsid w:val="00382432"/>
    <w:rsid w:val="003824B7"/>
    <w:rsid w:val="00382605"/>
    <w:rsid w:val="003835CD"/>
    <w:rsid w:val="00383DDE"/>
    <w:rsid w:val="00383E11"/>
    <w:rsid w:val="00383FB8"/>
    <w:rsid w:val="00384048"/>
    <w:rsid w:val="003846E9"/>
    <w:rsid w:val="00384AC7"/>
    <w:rsid w:val="00384C06"/>
    <w:rsid w:val="00384C25"/>
    <w:rsid w:val="00384E79"/>
    <w:rsid w:val="00385A5E"/>
    <w:rsid w:val="00385A94"/>
    <w:rsid w:val="00385AA6"/>
    <w:rsid w:val="00386211"/>
    <w:rsid w:val="00386312"/>
    <w:rsid w:val="003867A0"/>
    <w:rsid w:val="00386A75"/>
    <w:rsid w:val="00386D14"/>
    <w:rsid w:val="00387128"/>
    <w:rsid w:val="00387192"/>
    <w:rsid w:val="00387A9B"/>
    <w:rsid w:val="00387AB9"/>
    <w:rsid w:val="00387ED7"/>
    <w:rsid w:val="0039015F"/>
    <w:rsid w:val="00390A6A"/>
    <w:rsid w:val="00390DA3"/>
    <w:rsid w:val="00390DC9"/>
    <w:rsid w:val="0039273E"/>
    <w:rsid w:val="0039307B"/>
    <w:rsid w:val="003930D9"/>
    <w:rsid w:val="00393182"/>
    <w:rsid w:val="003933C8"/>
    <w:rsid w:val="00393403"/>
    <w:rsid w:val="003935E5"/>
    <w:rsid w:val="00393AC9"/>
    <w:rsid w:val="003945B2"/>
    <w:rsid w:val="00394A57"/>
    <w:rsid w:val="00394C9C"/>
    <w:rsid w:val="00395049"/>
    <w:rsid w:val="003955F3"/>
    <w:rsid w:val="00395634"/>
    <w:rsid w:val="003957F3"/>
    <w:rsid w:val="00395EFF"/>
    <w:rsid w:val="003961D2"/>
    <w:rsid w:val="00396226"/>
    <w:rsid w:val="00396758"/>
    <w:rsid w:val="003968F9"/>
    <w:rsid w:val="00396959"/>
    <w:rsid w:val="00397164"/>
    <w:rsid w:val="003971E1"/>
    <w:rsid w:val="003972AC"/>
    <w:rsid w:val="003972ED"/>
    <w:rsid w:val="00397CB9"/>
    <w:rsid w:val="00397CFE"/>
    <w:rsid w:val="003A0641"/>
    <w:rsid w:val="003A11DE"/>
    <w:rsid w:val="003A1360"/>
    <w:rsid w:val="003A1475"/>
    <w:rsid w:val="003A1DE4"/>
    <w:rsid w:val="003A21F8"/>
    <w:rsid w:val="003A2215"/>
    <w:rsid w:val="003A276F"/>
    <w:rsid w:val="003A287A"/>
    <w:rsid w:val="003A2976"/>
    <w:rsid w:val="003A3189"/>
    <w:rsid w:val="003A33B4"/>
    <w:rsid w:val="003A3BDD"/>
    <w:rsid w:val="003A3CAE"/>
    <w:rsid w:val="003A3F7E"/>
    <w:rsid w:val="003A428B"/>
    <w:rsid w:val="003A4484"/>
    <w:rsid w:val="003A4636"/>
    <w:rsid w:val="003A4B83"/>
    <w:rsid w:val="003A4C54"/>
    <w:rsid w:val="003A4F56"/>
    <w:rsid w:val="003A52D2"/>
    <w:rsid w:val="003A54AD"/>
    <w:rsid w:val="003A61B7"/>
    <w:rsid w:val="003A620E"/>
    <w:rsid w:val="003A625C"/>
    <w:rsid w:val="003A62CE"/>
    <w:rsid w:val="003A65B5"/>
    <w:rsid w:val="003A6E7F"/>
    <w:rsid w:val="003A6FC3"/>
    <w:rsid w:val="003A70FD"/>
    <w:rsid w:val="003A77FD"/>
    <w:rsid w:val="003A7D73"/>
    <w:rsid w:val="003A7F60"/>
    <w:rsid w:val="003B0014"/>
    <w:rsid w:val="003B0590"/>
    <w:rsid w:val="003B07E1"/>
    <w:rsid w:val="003B0DEF"/>
    <w:rsid w:val="003B0F28"/>
    <w:rsid w:val="003B13F7"/>
    <w:rsid w:val="003B141E"/>
    <w:rsid w:val="003B16D7"/>
    <w:rsid w:val="003B1A32"/>
    <w:rsid w:val="003B1CFD"/>
    <w:rsid w:val="003B257E"/>
    <w:rsid w:val="003B2794"/>
    <w:rsid w:val="003B27C5"/>
    <w:rsid w:val="003B29F9"/>
    <w:rsid w:val="003B2B4D"/>
    <w:rsid w:val="003B3192"/>
    <w:rsid w:val="003B373B"/>
    <w:rsid w:val="003B3756"/>
    <w:rsid w:val="003B3950"/>
    <w:rsid w:val="003B3D8B"/>
    <w:rsid w:val="003B4698"/>
    <w:rsid w:val="003B47D0"/>
    <w:rsid w:val="003B48AB"/>
    <w:rsid w:val="003B51A3"/>
    <w:rsid w:val="003B54FF"/>
    <w:rsid w:val="003B555C"/>
    <w:rsid w:val="003B55C1"/>
    <w:rsid w:val="003B56EC"/>
    <w:rsid w:val="003B5D4C"/>
    <w:rsid w:val="003B6447"/>
    <w:rsid w:val="003B66EF"/>
    <w:rsid w:val="003B6744"/>
    <w:rsid w:val="003B675B"/>
    <w:rsid w:val="003B6C3C"/>
    <w:rsid w:val="003B70E2"/>
    <w:rsid w:val="003B78C8"/>
    <w:rsid w:val="003B7B7B"/>
    <w:rsid w:val="003C0220"/>
    <w:rsid w:val="003C0288"/>
    <w:rsid w:val="003C02DC"/>
    <w:rsid w:val="003C059D"/>
    <w:rsid w:val="003C05AD"/>
    <w:rsid w:val="003C068C"/>
    <w:rsid w:val="003C06CB"/>
    <w:rsid w:val="003C0A7D"/>
    <w:rsid w:val="003C0D87"/>
    <w:rsid w:val="003C1708"/>
    <w:rsid w:val="003C1F51"/>
    <w:rsid w:val="003C2580"/>
    <w:rsid w:val="003C298F"/>
    <w:rsid w:val="003C2F15"/>
    <w:rsid w:val="003C3063"/>
    <w:rsid w:val="003C33AD"/>
    <w:rsid w:val="003C40A8"/>
    <w:rsid w:val="003C417E"/>
    <w:rsid w:val="003C480C"/>
    <w:rsid w:val="003C4A8A"/>
    <w:rsid w:val="003C4F36"/>
    <w:rsid w:val="003C50C9"/>
    <w:rsid w:val="003C50DE"/>
    <w:rsid w:val="003C5772"/>
    <w:rsid w:val="003C65EC"/>
    <w:rsid w:val="003C6649"/>
    <w:rsid w:val="003C67C2"/>
    <w:rsid w:val="003C6F20"/>
    <w:rsid w:val="003C7115"/>
    <w:rsid w:val="003C761D"/>
    <w:rsid w:val="003C7917"/>
    <w:rsid w:val="003D047A"/>
    <w:rsid w:val="003D0B6A"/>
    <w:rsid w:val="003D0B94"/>
    <w:rsid w:val="003D1482"/>
    <w:rsid w:val="003D17D0"/>
    <w:rsid w:val="003D1965"/>
    <w:rsid w:val="003D1A41"/>
    <w:rsid w:val="003D1C93"/>
    <w:rsid w:val="003D1CEF"/>
    <w:rsid w:val="003D2040"/>
    <w:rsid w:val="003D250E"/>
    <w:rsid w:val="003D2CE4"/>
    <w:rsid w:val="003D353C"/>
    <w:rsid w:val="003D3B85"/>
    <w:rsid w:val="003D3C04"/>
    <w:rsid w:val="003D3D4F"/>
    <w:rsid w:val="003D3F84"/>
    <w:rsid w:val="003D483D"/>
    <w:rsid w:val="003D4905"/>
    <w:rsid w:val="003D49C2"/>
    <w:rsid w:val="003D4B41"/>
    <w:rsid w:val="003D4DC4"/>
    <w:rsid w:val="003D4FBE"/>
    <w:rsid w:val="003D59A9"/>
    <w:rsid w:val="003D5A70"/>
    <w:rsid w:val="003D5BDE"/>
    <w:rsid w:val="003D6526"/>
    <w:rsid w:val="003D6BA2"/>
    <w:rsid w:val="003D6BF9"/>
    <w:rsid w:val="003D6D28"/>
    <w:rsid w:val="003D6EEB"/>
    <w:rsid w:val="003D6FBA"/>
    <w:rsid w:val="003D75DE"/>
    <w:rsid w:val="003D7717"/>
    <w:rsid w:val="003D79A8"/>
    <w:rsid w:val="003D7C4C"/>
    <w:rsid w:val="003D7CC1"/>
    <w:rsid w:val="003D7CCA"/>
    <w:rsid w:val="003D7CF6"/>
    <w:rsid w:val="003D7E68"/>
    <w:rsid w:val="003E00B5"/>
    <w:rsid w:val="003E05F8"/>
    <w:rsid w:val="003E0AD9"/>
    <w:rsid w:val="003E0FA4"/>
    <w:rsid w:val="003E10B3"/>
    <w:rsid w:val="003E11C9"/>
    <w:rsid w:val="003E1388"/>
    <w:rsid w:val="003E13F0"/>
    <w:rsid w:val="003E14DE"/>
    <w:rsid w:val="003E1A22"/>
    <w:rsid w:val="003E1F43"/>
    <w:rsid w:val="003E2141"/>
    <w:rsid w:val="003E2449"/>
    <w:rsid w:val="003E25CD"/>
    <w:rsid w:val="003E27A6"/>
    <w:rsid w:val="003E2A49"/>
    <w:rsid w:val="003E32F6"/>
    <w:rsid w:val="003E3446"/>
    <w:rsid w:val="003E3825"/>
    <w:rsid w:val="003E38AE"/>
    <w:rsid w:val="003E3AD1"/>
    <w:rsid w:val="003E3DD2"/>
    <w:rsid w:val="003E3ECB"/>
    <w:rsid w:val="003E4291"/>
    <w:rsid w:val="003E429C"/>
    <w:rsid w:val="003E5329"/>
    <w:rsid w:val="003E5512"/>
    <w:rsid w:val="003E5690"/>
    <w:rsid w:val="003E56DB"/>
    <w:rsid w:val="003E5706"/>
    <w:rsid w:val="003E574F"/>
    <w:rsid w:val="003E57E6"/>
    <w:rsid w:val="003E5873"/>
    <w:rsid w:val="003E5DD1"/>
    <w:rsid w:val="003E6735"/>
    <w:rsid w:val="003E7D3D"/>
    <w:rsid w:val="003F0063"/>
    <w:rsid w:val="003F04E2"/>
    <w:rsid w:val="003F06DF"/>
    <w:rsid w:val="003F0EAB"/>
    <w:rsid w:val="003F1769"/>
    <w:rsid w:val="003F1B3B"/>
    <w:rsid w:val="003F1CF0"/>
    <w:rsid w:val="003F1F8B"/>
    <w:rsid w:val="003F21E6"/>
    <w:rsid w:val="003F2D5D"/>
    <w:rsid w:val="003F2EE9"/>
    <w:rsid w:val="003F322A"/>
    <w:rsid w:val="003F344E"/>
    <w:rsid w:val="003F3E33"/>
    <w:rsid w:val="003F3E81"/>
    <w:rsid w:val="003F4807"/>
    <w:rsid w:val="003F4DE9"/>
    <w:rsid w:val="003F55FE"/>
    <w:rsid w:val="003F56C9"/>
    <w:rsid w:val="003F5A56"/>
    <w:rsid w:val="003F617F"/>
    <w:rsid w:val="003F6712"/>
    <w:rsid w:val="003F6B49"/>
    <w:rsid w:val="003F6C33"/>
    <w:rsid w:val="003F6CF6"/>
    <w:rsid w:val="003F6F94"/>
    <w:rsid w:val="003F76E9"/>
    <w:rsid w:val="003F78A0"/>
    <w:rsid w:val="003F7BCA"/>
    <w:rsid w:val="003F7C8E"/>
    <w:rsid w:val="003F7CB7"/>
    <w:rsid w:val="004001CF"/>
    <w:rsid w:val="00400EC8"/>
    <w:rsid w:val="00401005"/>
    <w:rsid w:val="00401013"/>
    <w:rsid w:val="004011A5"/>
    <w:rsid w:val="0040161F"/>
    <w:rsid w:val="0040198B"/>
    <w:rsid w:val="00401F16"/>
    <w:rsid w:val="004021EF"/>
    <w:rsid w:val="00402795"/>
    <w:rsid w:val="00402F2E"/>
    <w:rsid w:val="004038AE"/>
    <w:rsid w:val="00403A04"/>
    <w:rsid w:val="0040427E"/>
    <w:rsid w:val="004042CC"/>
    <w:rsid w:val="004047EA"/>
    <w:rsid w:val="00404C5D"/>
    <w:rsid w:val="00404CDD"/>
    <w:rsid w:val="00404F2F"/>
    <w:rsid w:val="004058C0"/>
    <w:rsid w:val="00405AD3"/>
    <w:rsid w:val="00405FDD"/>
    <w:rsid w:val="0040646C"/>
    <w:rsid w:val="00406B54"/>
    <w:rsid w:val="00406C89"/>
    <w:rsid w:val="00407369"/>
    <w:rsid w:val="00407871"/>
    <w:rsid w:val="00407A29"/>
    <w:rsid w:val="0041001C"/>
    <w:rsid w:val="0041026E"/>
    <w:rsid w:val="0041041B"/>
    <w:rsid w:val="004108E7"/>
    <w:rsid w:val="0041091D"/>
    <w:rsid w:val="0041154F"/>
    <w:rsid w:val="004116DA"/>
    <w:rsid w:val="00411943"/>
    <w:rsid w:val="00411D36"/>
    <w:rsid w:val="00411F1B"/>
    <w:rsid w:val="0041264B"/>
    <w:rsid w:val="0041281E"/>
    <w:rsid w:val="00412AD6"/>
    <w:rsid w:val="00412F56"/>
    <w:rsid w:val="00413942"/>
    <w:rsid w:val="00413F2A"/>
    <w:rsid w:val="00414749"/>
    <w:rsid w:val="00414A94"/>
    <w:rsid w:val="0041554F"/>
    <w:rsid w:val="0041555A"/>
    <w:rsid w:val="004159A4"/>
    <w:rsid w:val="00415E83"/>
    <w:rsid w:val="00415F09"/>
    <w:rsid w:val="004164BF"/>
    <w:rsid w:val="00416658"/>
    <w:rsid w:val="00416A00"/>
    <w:rsid w:val="00416A10"/>
    <w:rsid w:val="00416E8A"/>
    <w:rsid w:val="00417384"/>
    <w:rsid w:val="0041780E"/>
    <w:rsid w:val="00417BC7"/>
    <w:rsid w:val="00417E4F"/>
    <w:rsid w:val="00417EC9"/>
    <w:rsid w:val="00420A00"/>
    <w:rsid w:val="00420B80"/>
    <w:rsid w:val="00420DDF"/>
    <w:rsid w:val="00420F6C"/>
    <w:rsid w:val="00421668"/>
    <w:rsid w:val="0042186D"/>
    <w:rsid w:val="00421AC3"/>
    <w:rsid w:val="00421BC5"/>
    <w:rsid w:val="0042239A"/>
    <w:rsid w:val="00422507"/>
    <w:rsid w:val="00422527"/>
    <w:rsid w:val="0042256E"/>
    <w:rsid w:val="00422F7B"/>
    <w:rsid w:val="0042316F"/>
    <w:rsid w:val="00423249"/>
    <w:rsid w:val="00423923"/>
    <w:rsid w:val="00423C9C"/>
    <w:rsid w:val="00423D63"/>
    <w:rsid w:val="0042460F"/>
    <w:rsid w:val="00424829"/>
    <w:rsid w:val="004249EB"/>
    <w:rsid w:val="00424B27"/>
    <w:rsid w:val="00424CD2"/>
    <w:rsid w:val="00424D9B"/>
    <w:rsid w:val="00424ECD"/>
    <w:rsid w:val="00425557"/>
    <w:rsid w:val="0042581C"/>
    <w:rsid w:val="00425DFB"/>
    <w:rsid w:val="00425E75"/>
    <w:rsid w:val="0042602D"/>
    <w:rsid w:val="004267C4"/>
    <w:rsid w:val="00426C3A"/>
    <w:rsid w:val="00426C6C"/>
    <w:rsid w:val="00427AB2"/>
    <w:rsid w:val="0043094E"/>
    <w:rsid w:val="00430F98"/>
    <w:rsid w:val="00431079"/>
    <w:rsid w:val="004316BA"/>
    <w:rsid w:val="00431962"/>
    <w:rsid w:val="00432643"/>
    <w:rsid w:val="0043386F"/>
    <w:rsid w:val="00433DA6"/>
    <w:rsid w:val="00433E52"/>
    <w:rsid w:val="00433F2C"/>
    <w:rsid w:val="00433F33"/>
    <w:rsid w:val="0043411F"/>
    <w:rsid w:val="0043443F"/>
    <w:rsid w:val="004344A0"/>
    <w:rsid w:val="00434EE1"/>
    <w:rsid w:val="0043514E"/>
    <w:rsid w:val="00435269"/>
    <w:rsid w:val="004353D0"/>
    <w:rsid w:val="00435BB2"/>
    <w:rsid w:val="00436182"/>
    <w:rsid w:val="0043633D"/>
    <w:rsid w:val="004366CF"/>
    <w:rsid w:val="004371D9"/>
    <w:rsid w:val="0043741D"/>
    <w:rsid w:val="004376D0"/>
    <w:rsid w:val="00437820"/>
    <w:rsid w:val="00437B8A"/>
    <w:rsid w:val="004402A0"/>
    <w:rsid w:val="004402B8"/>
    <w:rsid w:val="004405D9"/>
    <w:rsid w:val="00440B4B"/>
    <w:rsid w:val="004416B9"/>
    <w:rsid w:val="00441708"/>
    <w:rsid w:val="0044186E"/>
    <w:rsid w:val="00441CA2"/>
    <w:rsid w:val="00441CBD"/>
    <w:rsid w:val="00441D9C"/>
    <w:rsid w:val="00441EB0"/>
    <w:rsid w:val="004428C8"/>
    <w:rsid w:val="004429B2"/>
    <w:rsid w:val="00442B3C"/>
    <w:rsid w:val="00442BD4"/>
    <w:rsid w:val="0044339B"/>
    <w:rsid w:val="00443493"/>
    <w:rsid w:val="004436CB"/>
    <w:rsid w:val="00443846"/>
    <w:rsid w:val="00443C05"/>
    <w:rsid w:val="00443DCB"/>
    <w:rsid w:val="004443B2"/>
    <w:rsid w:val="004444ED"/>
    <w:rsid w:val="00444537"/>
    <w:rsid w:val="004445DA"/>
    <w:rsid w:val="00445250"/>
    <w:rsid w:val="00445EE2"/>
    <w:rsid w:val="004460DC"/>
    <w:rsid w:val="0044631F"/>
    <w:rsid w:val="004466B3"/>
    <w:rsid w:val="00446BD4"/>
    <w:rsid w:val="00447573"/>
    <w:rsid w:val="00447652"/>
    <w:rsid w:val="0044770F"/>
    <w:rsid w:val="004500F0"/>
    <w:rsid w:val="00450155"/>
    <w:rsid w:val="004505BF"/>
    <w:rsid w:val="0045078E"/>
    <w:rsid w:val="00450D87"/>
    <w:rsid w:val="00450FD7"/>
    <w:rsid w:val="00451D31"/>
    <w:rsid w:val="004527CE"/>
    <w:rsid w:val="00452B9B"/>
    <w:rsid w:val="00452C78"/>
    <w:rsid w:val="00452FC6"/>
    <w:rsid w:val="0045357B"/>
    <w:rsid w:val="00453847"/>
    <w:rsid w:val="00453B98"/>
    <w:rsid w:val="004540FD"/>
    <w:rsid w:val="004542C7"/>
    <w:rsid w:val="0045438E"/>
    <w:rsid w:val="00454600"/>
    <w:rsid w:val="00454910"/>
    <w:rsid w:val="00454A4F"/>
    <w:rsid w:val="00454E76"/>
    <w:rsid w:val="00454F28"/>
    <w:rsid w:val="00454F42"/>
    <w:rsid w:val="00455221"/>
    <w:rsid w:val="004553D6"/>
    <w:rsid w:val="00455532"/>
    <w:rsid w:val="004555E6"/>
    <w:rsid w:val="004561F7"/>
    <w:rsid w:val="00456606"/>
    <w:rsid w:val="00456738"/>
    <w:rsid w:val="00456F6F"/>
    <w:rsid w:val="00457414"/>
    <w:rsid w:val="00457773"/>
    <w:rsid w:val="00457850"/>
    <w:rsid w:val="00460121"/>
    <w:rsid w:val="00460796"/>
    <w:rsid w:val="004608FE"/>
    <w:rsid w:val="00460E56"/>
    <w:rsid w:val="004610FC"/>
    <w:rsid w:val="00461580"/>
    <w:rsid w:val="00461AD7"/>
    <w:rsid w:val="00461F72"/>
    <w:rsid w:val="004621A3"/>
    <w:rsid w:val="004625F8"/>
    <w:rsid w:val="00462710"/>
    <w:rsid w:val="00462D9E"/>
    <w:rsid w:val="00463033"/>
    <w:rsid w:val="004633DD"/>
    <w:rsid w:val="004646D7"/>
    <w:rsid w:val="004647B2"/>
    <w:rsid w:val="0046491C"/>
    <w:rsid w:val="004649BA"/>
    <w:rsid w:val="00464BB1"/>
    <w:rsid w:val="00464C2C"/>
    <w:rsid w:val="00464E29"/>
    <w:rsid w:val="00464F1D"/>
    <w:rsid w:val="004655A4"/>
    <w:rsid w:val="00465F85"/>
    <w:rsid w:val="0046601B"/>
    <w:rsid w:val="0046655D"/>
    <w:rsid w:val="0046738E"/>
    <w:rsid w:val="00467987"/>
    <w:rsid w:val="004700A9"/>
    <w:rsid w:val="00470819"/>
    <w:rsid w:val="004708A7"/>
    <w:rsid w:val="00470C48"/>
    <w:rsid w:val="00470FBA"/>
    <w:rsid w:val="004711B1"/>
    <w:rsid w:val="0047134F"/>
    <w:rsid w:val="00471A07"/>
    <w:rsid w:val="00472542"/>
    <w:rsid w:val="004725A7"/>
    <w:rsid w:val="00472D56"/>
    <w:rsid w:val="004733DF"/>
    <w:rsid w:val="004737FC"/>
    <w:rsid w:val="004746B9"/>
    <w:rsid w:val="004748CC"/>
    <w:rsid w:val="004749AF"/>
    <w:rsid w:val="00475877"/>
    <w:rsid w:val="004759B5"/>
    <w:rsid w:val="00475E40"/>
    <w:rsid w:val="004763FE"/>
    <w:rsid w:val="004765F0"/>
    <w:rsid w:val="004767D1"/>
    <w:rsid w:val="00476895"/>
    <w:rsid w:val="00476B1E"/>
    <w:rsid w:val="00476BAC"/>
    <w:rsid w:val="00476D0D"/>
    <w:rsid w:val="00476EB1"/>
    <w:rsid w:val="0047723D"/>
    <w:rsid w:val="004778BE"/>
    <w:rsid w:val="00477FCE"/>
    <w:rsid w:val="00481058"/>
    <w:rsid w:val="004811F2"/>
    <w:rsid w:val="0048122C"/>
    <w:rsid w:val="00481339"/>
    <w:rsid w:val="004814D2"/>
    <w:rsid w:val="00481658"/>
    <w:rsid w:val="0048167E"/>
    <w:rsid w:val="00481D05"/>
    <w:rsid w:val="00481D3E"/>
    <w:rsid w:val="00482257"/>
    <w:rsid w:val="00482309"/>
    <w:rsid w:val="0048273A"/>
    <w:rsid w:val="00482954"/>
    <w:rsid w:val="00482C40"/>
    <w:rsid w:val="00482DA9"/>
    <w:rsid w:val="00483013"/>
    <w:rsid w:val="004834AA"/>
    <w:rsid w:val="004835BA"/>
    <w:rsid w:val="004835C3"/>
    <w:rsid w:val="0048375F"/>
    <w:rsid w:val="00483AAA"/>
    <w:rsid w:val="00484001"/>
    <w:rsid w:val="004840B3"/>
    <w:rsid w:val="00484CB1"/>
    <w:rsid w:val="00484EC6"/>
    <w:rsid w:val="00485885"/>
    <w:rsid w:val="004858EA"/>
    <w:rsid w:val="00485E5F"/>
    <w:rsid w:val="00485FFC"/>
    <w:rsid w:val="00486494"/>
    <w:rsid w:val="00486C55"/>
    <w:rsid w:val="00486F27"/>
    <w:rsid w:val="004870E0"/>
    <w:rsid w:val="0048713B"/>
    <w:rsid w:val="00487FCC"/>
    <w:rsid w:val="00490FF5"/>
    <w:rsid w:val="0049102E"/>
    <w:rsid w:val="0049117A"/>
    <w:rsid w:val="00491629"/>
    <w:rsid w:val="00491671"/>
    <w:rsid w:val="00491779"/>
    <w:rsid w:val="00491E1D"/>
    <w:rsid w:val="00491FFA"/>
    <w:rsid w:val="00492222"/>
    <w:rsid w:val="004922B3"/>
    <w:rsid w:val="004924AD"/>
    <w:rsid w:val="0049291F"/>
    <w:rsid w:val="004933D3"/>
    <w:rsid w:val="0049349B"/>
    <w:rsid w:val="004936BF"/>
    <w:rsid w:val="004936E0"/>
    <w:rsid w:val="00493702"/>
    <w:rsid w:val="004939A8"/>
    <w:rsid w:val="0049457C"/>
    <w:rsid w:val="004945D5"/>
    <w:rsid w:val="00494C2E"/>
    <w:rsid w:val="00494E12"/>
    <w:rsid w:val="004957B6"/>
    <w:rsid w:val="00495998"/>
    <w:rsid w:val="00495E60"/>
    <w:rsid w:val="004960BE"/>
    <w:rsid w:val="00496161"/>
    <w:rsid w:val="004965FB"/>
    <w:rsid w:val="004966C9"/>
    <w:rsid w:val="004968E6"/>
    <w:rsid w:val="00496A76"/>
    <w:rsid w:val="004971DD"/>
    <w:rsid w:val="00497838"/>
    <w:rsid w:val="00497B6E"/>
    <w:rsid w:val="00497BB0"/>
    <w:rsid w:val="004A0530"/>
    <w:rsid w:val="004A0543"/>
    <w:rsid w:val="004A0905"/>
    <w:rsid w:val="004A0A65"/>
    <w:rsid w:val="004A0F4E"/>
    <w:rsid w:val="004A1365"/>
    <w:rsid w:val="004A16BB"/>
    <w:rsid w:val="004A16E7"/>
    <w:rsid w:val="004A1E07"/>
    <w:rsid w:val="004A1F46"/>
    <w:rsid w:val="004A2099"/>
    <w:rsid w:val="004A2F2D"/>
    <w:rsid w:val="004A3505"/>
    <w:rsid w:val="004A3B0A"/>
    <w:rsid w:val="004A3F55"/>
    <w:rsid w:val="004A4384"/>
    <w:rsid w:val="004A43E1"/>
    <w:rsid w:val="004A4B89"/>
    <w:rsid w:val="004A4BEC"/>
    <w:rsid w:val="004A5269"/>
    <w:rsid w:val="004A54E9"/>
    <w:rsid w:val="004A54EE"/>
    <w:rsid w:val="004A558D"/>
    <w:rsid w:val="004A5AEB"/>
    <w:rsid w:val="004A5B5B"/>
    <w:rsid w:val="004A5D7B"/>
    <w:rsid w:val="004A64BD"/>
    <w:rsid w:val="004A6646"/>
    <w:rsid w:val="004A6BF4"/>
    <w:rsid w:val="004A734C"/>
    <w:rsid w:val="004B00E8"/>
    <w:rsid w:val="004B066F"/>
    <w:rsid w:val="004B07B1"/>
    <w:rsid w:val="004B0E11"/>
    <w:rsid w:val="004B0F35"/>
    <w:rsid w:val="004B0FC2"/>
    <w:rsid w:val="004B13FE"/>
    <w:rsid w:val="004B1B4B"/>
    <w:rsid w:val="004B1F40"/>
    <w:rsid w:val="004B2106"/>
    <w:rsid w:val="004B212B"/>
    <w:rsid w:val="004B21B5"/>
    <w:rsid w:val="004B240E"/>
    <w:rsid w:val="004B246F"/>
    <w:rsid w:val="004B2671"/>
    <w:rsid w:val="004B3231"/>
    <w:rsid w:val="004B328D"/>
    <w:rsid w:val="004B402C"/>
    <w:rsid w:val="004B4D71"/>
    <w:rsid w:val="004B517C"/>
    <w:rsid w:val="004B57E4"/>
    <w:rsid w:val="004B5CD4"/>
    <w:rsid w:val="004B5F39"/>
    <w:rsid w:val="004B5F76"/>
    <w:rsid w:val="004B6009"/>
    <w:rsid w:val="004B61A6"/>
    <w:rsid w:val="004B63F5"/>
    <w:rsid w:val="004B64A6"/>
    <w:rsid w:val="004B6EF4"/>
    <w:rsid w:val="004B74E4"/>
    <w:rsid w:val="004B7E89"/>
    <w:rsid w:val="004B7EC9"/>
    <w:rsid w:val="004C035F"/>
    <w:rsid w:val="004C0574"/>
    <w:rsid w:val="004C0A90"/>
    <w:rsid w:val="004C15DB"/>
    <w:rsid w:val="004C1936"/>
    <w:rsid w:val="004C1BF6"/>
    <w:rsid w:val="004C1EEF"/>
    <w:rsid w:val="004C21C9"/>
    <w:rsid w:val="004C26E7"/>
    <w:rsid w:val="004C27D9"/>
    <w:rsid w:val="004C2DE9"/>
    <w:rsid w:val="004C2EC9"/>
    <w:rsid w:val="004C2F3E"/>
    <w:rsid w:val="004C3F70"/>
    <w:rsid w:val="004C4042"/>
    <w:rsid w:val="004C4ADF"/>
    <w:rsid w:val="004C4FD1"/>
    <w:rsid w:val="004C67C7"/>
    <w:rsid w:val="004C6CB7"/>
    <w:rsid w:val="004C78EF"/>
    <w:rsid w:val="004C7BE6"/>
    <w:rsid w:val="004D0091"/>
    <w:rsid w:val="004D01F6"/>
    <w:rsid w:val="004D0298"/>
    <w:rsid w:val="004D09DC"/>
    <w:rsid w:val="004D0B81"/>
    <w:rsid w:val="004D0E24"/>
    <w:rsid w:val="004D1323"/>
    <w:rsid w:val="004D16A5"/>
    <w:rsid w:val="004D199B"/>
    <w:rsid w:val="004D19F3"/>
    <w:rsid w:val="004D1E79"/>
    <w:rsid w:val="004D27E2"/>
    <w:rsid w:val="004D2FD9"/>
    <w:rsid w:val="004D3110"/>
    <w:rsid w:val="004D3511"/>
    <w:rsid w:val="004D36F7"/>
    <w:rsid w:val="004D3C74"/>
    <w:rsid w:val="004D4223"/>
    <w:rsid w:val="004D4D80"/>
    <w:rsid w:val="004D56CE"/>
    <w:rsid w:val="004D5C91"/>
    <w:rsid w:val="004D5CA7"/>
    <w:rsid w:val="004D5D66"/>
    <w:rsid w:val="004D652B"/>
    <w:rsid w:val="004D680E"/>
    <w:rsid w:val="004D6FAC"/>
    <w:rsid w:val="004D7870"/>
    <w:rsid w:val="004D78F9"/>
    <w:rsid w:val="004D7AA9"/>
    <w:rsid w:val="004D7F7D"/>
    <w:rsid w:val="004E022F"/>
    <w:rsid w:val="004E041D"/>
    <w:rsid w:val="004E065D"/>
    <w:rsid w:val="004E1AA2"/>
    <w:rsid w:val="004E242C"/>
    <w:rsid w:val="004E2934"/>
    <w:rsid w:val="004E293F"/>
    <w:rsid w:val="004E2D57"/>
    <w:rsid w:val="004E3191"/>
    <w:rsid w:val="004E360C"/>
    <w:rsid w:val="004E3B58"/>
    <w:rsid w:val="004E4396"/>
    <w:rsid w:val="004E44D1"/>
    <w:rsid w:val="004E4929"/>
    <w:rsid w:val="004E4E7C"/>
    <w:rsid w:val="004E4F3B"/>
    <w:rsid w:val="004E50C6"/>
    <w:rsid w:val="004E51FA"/>
    <w:rsid w:val="004E538D"/>
    <w:rsid w:val="004E54DF"/>
    <w:rsid w:val="004E5AA5"/>
    <w:rsid w:val="004E5FB3"/>
    <w:rsid w:val="004E61EB"/>
    <w:rsid w:val="004E660A"/>
    <w:rsid w:val="004E6899"/>
    <w:rsid w:val="004E6C12"/>
    <w:rsid w:val="004E6CF4"/>
    <w:rsid w:val="004E7130"/>
    <w:rsid w:val="004E71A4"/>
    <w:rsid w:val="004E76E3"/>
    <w:rsid w:val="004F0B5E"/>
    <w:rsid w:val="004F19A0"/>
    <w:rsid w:val="004F22ED"/>
    <w:rsid w:val="004F2356"/>
    <w:rsid w:val="004F2673"/>
    <w:rsid w:val="004F28ED"/>
    <w:rsid w:val="004F2966"/>
    <w:rsid w:val="004F2FD1"/>
    <w:rsid w:val="004F35A7"/>
    <w:rsid w:val="004F370D"/>
    <w:rsid w:val="004F37EC"/>
    <w:rsid w:val="004F3EEB"/>
    <w:rsid w:val="004F40A1"/>
    <w:rsid w:val="004F43B7"/>
    <w:rsid w:val="004F4999"/>
    <w:rsid w:val="004F5247"/>
    <w:rsid w:val="004F569D"/>
    <w:rsid w:val="004F5BC3"/>
    <w:rsid w:val="00500511"/>
    <w:rsid w:val="00500777"/>
    <w:rsid w:val="005008A3"/>
    <w:rsid w:val="0050094B"/>
    <w:rsid w:val="005018B6"/>
    <w:rsid w:val="00501918"/>
    <w:rsid w:val="00501977"/>
    <w:rsid w:val="00501F87"/>
    <w:rsid w:val="005020E2"/>
    <w:rsid w:val="005021B8"/>
    <w:rsid w:val="00502378"/>
    <w:rsid w:val="005029BB"/>
    <w:rsid w:val="00502F02"/>
    <w:rsid w:val="00503143"/>
    <w:rsid w:val="0050383C"/>
    <w:rsid w:val="005038A2"/>
    <w:rsid w:val="0050396C"/>
    <w:rsid w:val="0050431C"/>
    <w:rsid w:val="005045A9"/>
    <w:rsid w:val="00504BF2"/>
    <w:rsid w:val="0050576E"/>
    <w:rsid w:val="005061DF"/>
    <w:rsid w:val="0050628B"/>
    <w:rsid w:val="00506517"/>
    <w:rsid w:val="0050686E"/>
    <w:rsid w:val="00506FD1"/>
    <w:rsid w:val="005071A7"/>
    <w:rsid w:val="005078A4"/>
    <w:rsid w:val="00507ABF"/>
    <w:rsid w:val="0051016E"/>
    <w:rsid w:val="0051020C"/>
    <w:rsid w:val="005112CC"/>
    <w:rsid w:val="005116A4"/>
    <w:rsid w:val="00511737"/>
    <w:rsid w:val="005119F9"/>
    <w:rsid w:val="00511C23"/>
    <w:rsid w:val="005125A0"/>
    <w:rsid w:val="00512ACE"/>
    <w:rsid w:val="0051304E"/>
    <w:rsid w:val="00513AAE"/>
    <w:rsid w:val="00513B3A"/>
    <w:rsid w:val="005146B1"/>
    <w:rsid w:val="0051484A"/>
    <w:rsid w:val="0051499D"/>
    <w:rsid w:val="00514CE7"/>
    <w:rsid w:val="0051510F"/>
    <w:rsid w:val="0051516A"/>
    <w:rsid w:val="0051555C"/>
    <w:rsid w:val="005158DB"/>
    <w:rsid w:val="00515B02"/>
    <w:rsid w:val="00515B80"/>
    <w:rsid w:val="00516041"/>
    <w:rsid w:val="00516114"/>
    <w:rsid w:val="005164FD"/>
    <w:rsid w:val="00516F1B"/>
    <w:rsid w:val="0051707E"/>
    <w:rsid w:val="00517118"/>
    <w:rsid w:val="005204C6"/>
    <w:rsid w:val="0052056E"/>
    <w:rsid w:val="005206F1"/>
    <w:rsid w:val="005207AE"/>
    <w:rsid w:val="005208C6"/>
    <w:rsid w:val="005209E9"/>
    <w:rsid w:val="00520A31"/>
    <w:rsid w:val="005211EC"/>
    <w:rsid w:val="00521557"/>
    <w:rsid w:val="0052166D"/>
    <w:rsid w:val="005219F4"/>
    <w:rsid w:val="00521E91"/>
    <w:rsid w:val="00521ED2"/>
    <w:rsid w:val="00521F33"/>
    <w:rsid w:val="00521F9E"/>
    <w:rsid w:val="00522EEF"/>
    <w:rsid w:val="005237EF"/>
    <w:rsid w:val="00523895"/>
    <w:rsid w:val="00523F94"/>
    <w:rsid w:val="005255F0"/>
    <w:rsid w:val="00525946"/>
    <w:rsid w:val="00525FAE"/>
    <w:rsid w:val="005261D2"/>
    <w:rsid w:val="00526488"/>
    <w:rsid w:val="0052661A"/>
    <w:rsid w:val="005269B1"/>
    <w:rsid w:val="00526BE8"/>
    <w:rsid w:val="00526F95"/>
    <w:rsid w:val="00527053"/>
    <w:rsid w:val="0052706C"/>
    <w:rsid w:val="00527359"/>
    <w:rsid w:val="00527C83"/>
    <w:rsid w:val="00527F1C"/>
    <w:rsid w:val="005304CE"/>
    <w:rsid w:val="00530B49"/>
    <w:rsid w:val="00530F61"/>
    <w:rsid w:val="005312D9"/>
    <w:rsid w:val="005315F2"/>
    <w:rsid w:val="0053164E"/>
    <w:rsid w:val="0053222A"/>
    <w:rsid w:val="0053231F"/>
    <w:rsid w:val="00532975"/>
    <w:rsid w:val="005329BC"/>
    <w:rsid w:val="00532A76"/>
    <w:rsid w:val="00532B49"/>
    <w:rsid w:val="00533012"/>
    <w:rsid w:val="005330F3"/>
    <w:rsid w:val="00533791"/>
    <w:rsid w:val="00533878"/>
    <w:rsid w:val="0053396B"/>
    <w:rsid w:val="00533A36"/>
    <w:rsid w:val="00533A70"/>
    <w:rsid w:val="0053473D"/>
    <w:rsid w:val="00534C83"/>
    <w:rsid w:val="00535370"/>
    <w:rsid w:val="0053588C"/>
    <w:rsid w:val="00535A17"/>
    <w:rsid w:val="00535AA4"/>
    <w:rsid w:val="00535F27"/>
    <w:rsid w:val="005368F1"/>
    <w:rsid w:val="00536A50"/>
    <w:rsid w:val="00537157"/>
    <w:rsid w:val="00537339"/>
    <w:rsid w:val="00537424"/>
    <w:rsid w:val="005375B3"/>
    <w:rsid w:val="005378DE"/>
    <w:rsid w:val="00537C1F"/>
    <w:rsid w:val="00537CA8"/>
    <w:rsid w:val="00540F6B"/>
    <w:rsid w:val="00540FB0"/>
    <w:rsid w:val="005410D2"/>
    <w:rsid w:val="005411DE"/>
    <w:rsid w:val="00541C38"/>
    <w:rsid w:val="00541E00"/>
    <w:rsid w:val="005423C4"/>
    <w:rsid w:val="00542641"/>
    <w:rsid w:val="00542C17"/>
    <w:rsid w:val="005431B8"/>
    <w:rsid w:val="00543250"/>
    <w:rsid w:val="00543307"/>
    <w:rsid w:val="005437AA"/>
    <w:rsid w:val="00543B80"/>
    <w:rsid w:val="00543F4E"/>
    <w:rsid w:val="00543FCD"/>
    <w:rsid w:val="00544134"/>
    <w:rsid w:val="00544B05"/>
    <w:rsid w:val="00544E46"/>
    <w:rsid w:val="00544EDA"/>
    <w:rsid w:val="0054501E"/>
    <w:rsid w:val="00545897"/>
    <w:rsid w:val="005459D4"/>
    <w:rsid w:val="00545D01"/>
    <w:rsid w:val="00546022"/>
    <w:rsid w:val="005461CD"/>
    <w:rsid w:val="005465EA"/>
    <w:rsid w:val="005469C7"/>
    <w:rsid w:val="00546E5E"/>
    <w:rsid w:val="005503B5"/>
    <w:rsid w:val="005503EF"/>
    <w:rsid w:val="005503F6"/>
    <w:rsid w:val="0055042B"/>
    <w:rsid w:val="0055079F"/>
    <w:rsid w:val="00550C55"/>
    <w:rsid w:val="005510B8"/>
    <w:rsid w:val="005514D6"/>
    <w:rsid w:val="005520C3"/>
    <w:rsid w:val="0055210C"/>
    <w:rsid w:val="00552382"/>
    <w:rsid w:val="0055286E"/>
    <w:rsid w:val="0055298D"/>
    <w:rsid w:val="00552C69"/>
    <w:rsid w:val="00553012"/>
    <w:rsid w:val="0055344C"/>
    <w:rsid w:val="00553928"/>
    <w:rsid w:val="00553FD3"/>
    <w:rsid w:val="00554B86"/>
    <w:rsid w:val="00554ECA"/>
    <w:rsid w:val="00555185"/>
    <w:rsid w:val="00555DCA"/>
    <w:rsid w:val="005561F0"/>
    <w:rsid w:val="00556491"/>
    <w:rsid w:val="005565FE"/>
    <w:rsid w:val="00556A33"/>
    <w:rsid w:val="00556C62"/>
    <w:rsid w:val="00556E42"/>
    <w:rsid w:val="00557010"/>
    <w:rsid w:val="005578EC"/>
    <w:rsid w:val="00557A7C"/>
    <w:rsid w:val="00560205"/>
    <w:rsid w:val="00560336"/>
    <w:rsid w:val="00560F2A"/>
    <w:rsid w:val="005618F7"/>
    <w:rsid w:val="005619CA"/>
    <w:rsid w:val="005624C3"/>
    <w:rsid w:val="00562667"/>
    <w:rsid w:val="00562690"/>
    <w:rsid w:val="00562E09"/>
    <w:rsid w:val="00563DDC"/>
    <w:rsid w:val="00563EF8"/>
    <w:rsid w:val="00563F5E"/>
    <w:rsid w:val="00563F8E"/>
    <w:rsid w:val="00564028"/>
    <w:rsid w:val="005641F9"/>
    <w:rsid w:val="00564DAB"/>
    <w:rsid w:val="00564E32"/>
    <w:rsid w:val="00564ED5"/>
    <w:rsid w:val="0056581C"/>
    <w:rsid w:val="00565F13"/>
    <w:rsid w:val="0056632A"/>
    <w:rsid w:val="005663F7"/>
    <w:rsid w:val="005669DF"/>
    <w:rsid w:val="00566B16"/>
    <w:rsid w:val="00567173"/>
    <w:rsid w:val="00567409"/>
    <w:rsid w:val="0056741D"/>
    <w:rsid w:val="0056760C"/>
    <w:rsid w:val="00567C27"/>
    <w:rsid w:val="00567CAD"/>
    <w:rsid w:val="005702E8"/>
    <w:rsid w:val="0057039B"/>
    <w:rsid w:val="0057065C"/>
    <w:rsid w:val="00571251"/>
    <w:rsid w:val="005714AF"/>
    <w:rsid w:val="005715E8"/>
    <w:rsid w:val="0057166C"/>
    <w:rsid w:val="00571EBC"/>
    <w:rsid w:val="00572251"/>
    <w:rsid w:val="005722AA"/>
    <w:rsid w:val="00572424"/>
    <w:rsid w:val="005729F8"/>
    <w:rsid w:val="00572C91"/>
    <w:rsid w:val="00572F3C"/>
    <w:rsid w:val="00572FCE"/>
    <w:rsid w:val="005732E6"/>
    <w:rsid w:val="005733FB"/>
    <w:rsid w:val="0057358E"/>
    <w:rsid w:val="00573608"/>
    <w:rsid w:val="00573AF6"/>
    <w:rsid w:val="00573CA5"/>
    <w:rsid w:val="00573F3E"/>
    <w:rsid w:val="00573FE0"/>
    <w:rsid w:val="00574360"/>
    <w:rsid w:val="005746E4"/>
    <w:rsid w:val="0057473B"/>
    <w:rsid w:val="00574AEA"/>
    <w:rsid w:val="00574F41"/>
    <w:rsid w:val="00575628"/>
    <w:rsid w:val="00575DA2"/>
    <w:rsid w:val="005760C0"/>
    <w:rsid w:val="005767F5"/>
    <w:rsid w:val="00577A5F"/>
    <w:rsid w:val="00577B2D"/>
    <w:rsid w:val="005801FB"/>
    <w:rsid w:val="0058077C"/>
    <w:rsid w:val="00581219"/>
    <w:rsid w:val="005813E5"/>
    <w:rsid w:val="00581791"/>
    <w:rsid w:val="00581BFD"/>
    <w:rsid w:val="00581CA1"/>
    <w:rsid w:val="00581DA3"/>
    <w:rsid w:val="00582499"/>
    <w:rsid w:val="005825B4"/>
    <w:rsid w:val="00583417"/>
    <w:rsid w:val="00583812"/>
    <w:rsid w:val="00583945"/>
    <w:rsid w:val="00583AC7"/>
    <w:rsid w:val="00583D01"/>
    <w:rsid w:val="00583EF3"/>
    <w:rsid w:val="00584B37"/>
    <w:rsid w:val="00584B62"/>
    <w:rsid w:val="00584B6B"/>
    <w:rsid w:val="00584D74"/>
    <w:rsid w:val="005860BE"/>
    <w:rsid w:val="00586868"/>
    <w:rsid w:val="00586A3E"/>
    <w:rsid w:val="00586B99"/>
    <w:rsid w:val="00586FB1"/>
    <w:rsid w:val="005870C3"/>
    <w:rsid w:val="00587422"/>
    <w:rsid w:val="00587F62"/>
    <w:rsid w:val="00590358"/>
    <w:rsid w:val="005904A3"/>
    <w:rsid w:val="005909E8"/>
    <w:rsid w:val="00590A5E"/>
    <w:rsid w:val="005911E1"/>
    <w:rsid w:val="00591554"/>
    <w:rsid w:val="0059156A"/>
    <w:rsid w:val="005918C5"/>
    <w:rsid w:val="00591938"/>
    <w:rsid w:val="00591EA8"/>
    <w:rsid w:val="00592101"/>
    <w:rsid w:val="005921FE"/>
    <w:rsid w:val="005922E7"/>
    <w:rsid w:val="0059288C"/>
    <w:rsid w:val="00592A0B"/>
    <w:rsid w:val="00592C9E"/>
    <w:rsid w:val="00592E75"/>
    <w:rsid w:val="00592EAC"/>
    <w:rsid w:val="00593534"/>
    <w:rsid w:val="00593C51"/>
    <w:rsid w:val="00593F71"/>
    <w:rsid w:val="00594378"/>
    <w:rsid w:val="0059439F"/>
    <w:rsid w:val="00594411"/>
    <w:rsid w:val="00594654"/>
    <w:rsid w:val="00594704"/>
    <w:rsid w:val="0059475C"/>
    <w:rsid w:val="005947A9"/>
    <w:rsid w:val="00594B01"/>
    <w:rsid w:val="00594C29"/>
    <w:rsid w:val="00594D8E"/>
    <w:rsid w:val="0059516E"/>
    <w:rsid w:val="00596034"/>
    <w:rsid w:val="00596534"/>
    <w:rsid w:val="00596C82"/>
    <w:rsid w:val="00596DC8"/>
    <w:rsid w:val="0059740B"/>
    <w:rsid w:val="00597BE5"/>
    <w:rsid w:val="005A0279"/>
    <w:rsid w:val="005A0970"/>
    <w:rsid w:val="005A09EC"/>
    <w:rsid w:val="005A0B71"/>
    <w:rsid w:val="005A0C70"/>
    <w:rsid w:val="005A0CEA"/>
    <w:rsid w:val="005A0E13"/>
    <w:rsid w:val="005A0F8E"/>
    <w:rsid w:val="005A10A5"/>
    <w:rsid w:val="005A1B43"/>
    <w:rsid w:val="005A1BD9"/>
    <w:rsid w:val="005A1D40"/>
    <w:rsid w:val="005A24F0"/>
    <w:rsid w:val="005A2601"/>
    <w:rsid w:val="005A292E"/>
    <w:rsid w:val="005A2C5B"/>
    <w:rsid w:val="005A2CCA"/>
    <w:rsid w:val="005A2CCE"/>
    <w:rsid w:val="005A3118"/>
    <w:rsid w:val="005A34AE"/>
    <w:rsid w:val="005A3582"/>
    <w:rsid w:val="005A3A19"/>
    <w:rsid w:val="005A3A1B"/>
    <w:rsid w:val="005A3BF7"/>
    <w:rsid w:val="005A3EF1"/>
    <w:rsid w:val="005A507F"/>
    <w:rsid w:val="005A5855"/>
    <w:rsid w:val="005A5F97"/>
    <w:rsid w:val="005A66CA"/>
    <w:rsid w:val="005A6B07"/>
    <w:rsid w:val="005A6F9C"/>
    <w:rsid w:val="005A71BF"/>
    <w:rsid w:val="005A731D"/>
    <w:rsid w:val="005A7461"/>
    <w:rsid w:val="005A7809"/>
    <w:rsid w:val="005A7878"/>
    <w:rsid w:val="005A7D39"/>
    <w:rsid w:val="005A7FDB"/>
    <w:rsid w:val="005B038B"/>
    <w:rsid w:val="005B063B"/>
    <w:rsid w:val="005B0E04"/>
    <w:rsid w:val="005B1108"/>
    <w:rsid w:val="005B1831"/>
    <w:rsid w:val="005B19D9"/>
    <w:rsid w:val="005B1B78"/>
    <w:rsid w:val="005B22ED"/>
    <w:rsid w:val="005B243D"/>
    <w:rsid w:val="005B25C1"/>
    <w:rsid w:val="005B26DE"/>
    <w:rsid w:val="005B2E2B"/>
    <w:rsid w:val="005B321A"/>
    <w:rsid w:val="005B3AC0"/>
    <w:rsid w:val="005B3B45"/>
    <w:rsid w:val="005B494D"/>
    <w:rsid w:val="005B49D3"/>
    <w:rsid w:val="005B4F5A"/>
    <w:rsid w:val="005B529C"/>
    <w:rsid w:val="005B5650"/>
    <w:rsid w:val="005B59BD"/>
    <w:rsid w:val="005B5A89"/>
    <w:rsid w:val="005B5C88"/>
    <w:rsid w:val="005B640A"/>
    <w:rsid w:val="005B7218"/>
    <w:rsid w:val="005B72B0"/>
    <w:rsid w:val="005B76E0"/>
    <w:rsid w:val="005B7A2A"/>
    <w:rsid w:val="005B7F36"/>
    <w:rsid w:val="005C0115"/>
    <w:rsid w:val="005C0322"/>
    <w:rsid w:val="005C0375"/>
    <w:rsid w:val="005C03F9"/>
    <w:rsid w:val="005C042F"/>
    <w:rsid w:val="005C087A"/>
    <w:rsid w:val="005C09C9"/>
    <w:rsid w:val="005C0C76"/>
    <w:rsid w:val="005C11E0"/>
    <w:rsid w:val="005C155E"/>
    <w:rsid w:val="005C1CC1"/>
    <w:rsid w:val="005C2784"/>
    <w:rsid w:val="005C286A"/>
    <w:rsid w:val="005C2ABD"/>
    <w:rsid w:val="005C30DD"/>
    <w:rsid w:val="005C30F0"/>
    <w:rsid w:val="005C347D"/>
    <w:rsid w:val="005C3A2F"/>
    <w:rsid w:val="005C3C49"/>
    <w:rsid w:val="005C3DD7"/>
    <w:rsid w:val="005C4509"/>
    <w:rsid w:val="005C4625"/>
    <w:rsid w:val="005C49D2"/>
    <w:rsid w:val="005C4FAD"/>
    <w:rsid w:val="005C50B2"/>
    <w:rsid w:val="005C59D9"/>
    <w:rsid w:val="005C5BEE"/>
    <w:rsid w:val="005C5E65"/>
    <w:rsid w:val="005C68F6"/>
    <w:rsid w:val="005C68F7"/>
    <w:rsid w:val="005C692D"/>
    <w:rsid w:val="005C6997"/>
    <w:rsid w:val="005C6E9B"/>
    <w:rsid w:val="005C7A7B"/>
    <w:rsid w:val="005C7C53"/>
    <w:rsid w:val="005D15D6"/>
    <w:rsid w:val="005D198C"/>
    <w:rsid w:val="005D1BCC"/>
    <w:rsid w:val="005D1FF7"/>
    <w:rsid w:val="005D216B"/>
    <w:rsid w:val="005D2737"/>
    <w:rsid w:val="005D2E0C"/>
    <w:rsid w:val="005D2FC3"/>
    <w:rsid w:val="005D34B5"/>
    <w:rsid w:val="005D3534"/>
    <w:rsid w:val="005D3842"/>
    <w:rsid w:val="005D3C60"/>
    <w:rsid w:val="005D3CF3"/>
    <w:rsid w:val="005D43EE"/>
    <w:rsid w:val="005D4544"/>
    <w:rsid w:val="005D505C"/>
    <w:rsid w:val="005D550A"/>
    <w:rsid w:val="005D5E74"/>
    <w:rsid w:val="005D6497"/>
    <w:rsid w:val="005D7441"/>
    <w:rsid w:val="005D7629"/>
    <w:rsid w:val="005D767A"/>
    <w:rsid w:val="005E020F"/>
    <w:rsid w:val="005E0287"/>
    <w:rsid w:val="005E046E"/>
    <w:rsid w:val="005E0754"/>
    <w:rsid w:val="005E0E92"/>
    <w:rsid w:val="005E1018"/>
    <w:rsid w:val="005E15AC"/>
    <w:rsid w:val="005E15B3"/>
    <w:rsid w:val="005E17C5"/>
    <w:rsid w:val="005E2016"/>
    <w:rsid w:val="005E2582"/>
    <w:rsid w:val="005E2765"/>
    <w:rsid w:val="005E29FE"/>
    <w:rsid w:val="005E2D8E"/>
    <w:rsid w:val="005E2E8D"/>
    <w:rsid w:val="005E2EB4"/>
    <w:rsid w:val="005E2F83"/>
    <w:rsid w:val="005E3028"/>
    <w:rsid w:val="005E3082"/>
    <w:rsid w:val="005E397A"/>
    <w:rsid w:val="005E3DE2"/>
    <w:rsid w:val="005E4692"/>
    <w:rsid w:val="005E48CB"/>
    <w:rsid w:val="005E4962"/>
    <w:rsid w:val="005E49C6"/>
    <w:rsid w:val="005E49FB"/>
    <w:rsid w:val="005E4A61"/>
    <w:rsid w:val="005E4F4E"/>
    <w:rsid w:val="005E56AB"/>
    <w:rsid w:val="005E576D"/>
    <w:rsid w:val="005E58D1"/>
    <w:rsid w:val="005E5BA0"/>
    <w:rsid w:val="005E63E5"/>
    <w:rsid w:val="005E7024"/>
    <w:rsid w:val="005E71B2"/>
    <w:rsid w:val="005E7431"/>
    <w:rsid w:val="005F04BD"/>
    <w:rsid w:val="005F06F6"/>
    <w:rsid w:val="005F096B"/>
    <w:rsid w:val="005F0B76"/>
    <w:rsid w:val="005F0E6F"/>
    <w:rsid w:val="005F101C"/>
    <w:rsid w:val="005F175E"/>
    <w:rsid w:val="005F1917"/>
    <w:rsid w:val="005F2034"/>
    <w:rsid w:val="005F2463"/>
    <w:rsid w:val="005F24E9"/>
    <w:rsid w:val="005F2F99"/>
    <w:rsid w:val="005F30B9"/>
    <w:rsid w:val="005F3CF6"/>
    <w:rsid w:val="005F4013"/>
    <w:rsid w:val="005F425E"/>
    <w:rsid w:val="005F4302"/>
    <w:rsid w:val="005F49AE"/>
    <w:rsid w:val="005F50D3"/>
    <w:rsid w:val="005F5248"/>
    <w:rsid w:val="005F5263"/>
    <w:rsid w:val="005F5274"/>
    <w:rsid w:val="005F590C"/>
    <w:rsid w:val="005F5E11"/>
    <w:rsid w:val="005F66DE"/>
    <w:rsid w:val="005F6E80"/>
    <w:rsid w:val="005F72E1"/>
    <w:rsid w:val="005F7D0B"/>
    <w:rsid w:val="0060004B"/>
    <w:rsid w:val="0060074D"/>
    <w:rsid w:val="0060120E"/>
    <w:rsid w:val="006017EC"/>
    <w:rsid w:val="00601B4A"/>
    <w:rsid w:val="0060232C"/>
    <w:rsid w:val="00602AA7"/>
    <w:rsid w:val="00602B33"/>
    <w:rsid w:val="00602D03"/>
    <w:rsid w:val="0060316B"/>
    <w:rsid w:val="00603B65"/>
    <w:rsid w:val="00603C7C"/>
    <w:rsid w:val="00605138"/>
    <w:rsid w:val="00605BF8"/>
    <w:rsid w:val="00605FF6"/>
    <w:rsid w:val="006065B8"/>
    <w:rsid w:val="006067D2"/>
    <w:rsid w:val="006069EB"/>
    <w:rsid w:val="00606EB9"/>
    <w:rsid w:val="00607459"/>
    <w:rsid w:val="00607784"/>
    <w:rsid w:val="00607B2D"/>
    <w:rsid w:val="00607CB7"/>
    <w:rsid w:val="00607E01"/>
    <w:rsid w:val="006100B0"/>
    <w:rsid w:val="00610943"/>
    <w:rsid w:val="0061186C"/>
    <w:rsid w:val="00611925"/>
    <w:rsid w:val="00611E67"/>
    <w:rsid w:val="0061236A"/>
    <w:rsid w:val="00612B06"/>
    <w:rsid w:val="00612BF1"/>
    <w:rsid w:val="00613519"/>
    <w:rsid w:val="00613663"/>
    <w:rsid w:val="00613847"/>
    <w:rsid w:val="00613F42"/>
    <w:rsid w:val="006143B1"/>
    <w:rsid w:val="0061466F"/>
    <w:rsid w:val="00614AD7"/>
    <w:rsid w:val="00614BC9"/>
    <w:rsid w:val="006152B7"/>
    <w:rsid w:val="006159C0"/>
    <w:rsid w:val="00615B03"/>
    <w:rsid w:val="00616555"/>
    <w:rsid w:val="0061669B"/>
    <w:rsid w:val="0061682B"/>
    <w:rsid w:val="00616C8C"/>
    <w:rsid w:val="00616FDB"/>
    <w:rsid w:val="0062058E"/>
    <w:rsid w:val="00620962"/>
    <w:rsid w:val="00620F2F"/>
    <w:rsid w:val="00620FDC"/>
    <w:rsid w:val="00621315"/>
    <w:rsid w:val="0062186F"/>
    <w:rsid w:val="00621B17"/>
    <w:rsid w:val="00622080"/>
    <w:rsid w:val="00622ABA"/>
    <w:rsid w:val="00622CF8"/>
    <w:rsid w:val="00623333"/>
    <w:rsid w:val="00623923"/>
    <w:rsid w:val="00624508"/>
    <w:rsid w:val="00625625"/>
    <w:rsid w:val="006257F5"/>
    <w:rsid w:val="00625B4E"/>
    <w:rsid w:val="00625B9F"/>
    <w:rsid w:val="00625F95"/>
    <w:rsid w:val="00625FFB"/>
    <w:rsid w:val="0062641E"/>
    <w:rsid w:val="0062655C"/>
    <w:rsid w:val="0062681C"/>
    <w:rsid w:val="00626C68"/>
    <w:rsid w:val="00626E92"/>
    <w:rsid w:val="00627323"/>
    <w:rsid w:val="0062745F"/>
    <w:rsid w:val="006277C6"/>
    <w:rsid w:val="00627C85"/>
    <w:rsid w:val="006302A4"/>
    <w:rsid w:val="00630552"/>
    <w:rsid w:val="00630677"/>
    <w:rsid w:val="00630704"/>
    <w:rsid w:val="00630E01"/>
    <w:rsid w:val="0063114C"/>
    <w:rsid w:val="006315CB"/>
    <w:rsid w:val="006319BB"/>
    <w:rsid w:val="00631CF4"/>
    <w:rsid w:val="00632409"/>
    <w:rsid w:val="00632A02"/>
    <w:rsid w:val="00633217"/>
    <w:rsid w:val="006335C8"/>
    <w:rsid w:val="00634040"/>
    <w:rsid w:val="006342FA"/>
    <w:rsid w:val="00634358"/>
    <w:rsid w:val="006344AA"/>
    <w:rsid w:val="00634AFB"/>
    <w:rsid w:val="00634D7B"/>
    <w:rsid w:val="00635234"/>
    <w:rsid w:val="006352A9"/>
    <w:rsid w:val="0063610C"/>
    <w:rsid w:val="0063651B"/>
    <w:rsid w:val="00636616"/>
    <w:rsid w:val="00636CB0"/>
    <w:rsid w:val="00636E3E"/>
    <w:rsid w:val="006372C5"/>
    <w:rsid w:val="0063781F"/>
    <w:rsid w:val="006379D9"/>
    <w:rsid w:val="006404EB"/>
    <w:rsid w:val="00640544"/>
    <w:rsid w:val="006406B8"/>
    <w:rsid w:val="00640826"/>
    <w:rsid w:val="00640A33"/>
    <w:rsid w:val="00640AF7"/>
    <w:rsid w:val="00640E9F"/>
    <w:rsid w:val="00640F6F"/>
    <w:rsid w:val="006415D0"/>
    <w:rsid w:val="006416BE"/>
    <w:rsid w:val="00641991"/>
    <w:rsid w:val="00641A60"/>
    <w:rsid w:val="00641BE8"/>
    <w:rsid w:val="00641C28"/>
    <w:rsid w:val="00642396"/>
    <w:rsid w:val="00642415"/>
    <w:rsid w:val="0064284E"/>
    <w:rsid w:val="006428B9"/>
    <w:rsid w:val="00642CA5"/>
    <w:rsid w:val="00642CBA"/>
    <w:rsid w:val="00642F8C"/>
    <w:rsid w:val="00643390"/>
    <w:rsid w:val="00643985"/>
    <w:rsid w:val="00643ACC"/>
    <w:rsid w:val="00643FA4"/>
    <w:rsid w:val="006441DC"/>
    <w:rsid w:val="00644A3D"/>
    <w:rsid w:val="00644C7D"/>
    <w:rsid w:val="00644F63"/>
    <w:rsid w:val="0064568D"/>
    <w:rsid w:val="006457BC"/>
    <w:rsid w:val="006457EB"/>
    <w:rsid w:val="006460D1"/>
    <w:rsid w:val="006463FE"/>
    <w:rsid w:val="00646990"/>
    <w:rsid w:val="00646FDD"/>
    <w:rsid w:val="006471CD"/>
    <w:rsid w:val="00650047"/>
    <w:rsid w:val="006502AD"/>
    <w:rsid w:val="0065064C"/>
    <w:rsid w:val="00650E0D"/>
    <w:rsid w:val="006511EF"/>
    <w:rsid w:val="0065140D"/>
    <w:rsid w:val="00651C65"/>
    <w:rsid w:val="0065219A"/>
    <w:rsid w:val="00652236"/>
    <w:rsid w:val="00652316"/>
    <w:rsid w:val="00652CE2"/>
    <w:rsid w:val="00653342"/>
    <w:rsid w:val="00653B72"/>
    <w:rsid w:val="00653BC4"/>
    <w:rsid w:val="00653E6C"/>
    <w:rsid w:val="00653ECD"/>
    <w:rsid w:val="006545C1"/>
    <w:rsid w:val="006547C1"/>
    <w:rsid w:val="00654955"/>
    <w:rsid w:val="00654FE4"/>
    <w:rsid w:val="006557A1"/>
    <w:rsid w:val="0065728A"/>
    <w:rsid w:val="00657353"/>
    <w:rsid w:val="00657AEA"/>
    <w:rsid w:val="00657D15"/>
    <w:rsid w:val="00657F3C"/>
    <w:rsid w:val="00660945"/>
    <w:rsid w:val="00660AF9"/>
    <w:rsid w:val="006617A3"/>
    <w:rsid w:val="006619EC"/>
    <w:rsid w:val="00661C8D"/>
    <w:rsid w:val="00661F22"/>
    <w:rsid w:val="0066275C"/>
    <w:rsid w:val="00662E6A"/>
    <w:rsid w:val="00662EFD"/>
    <w:rsid w:val="00662FE1"/>
    <w:rsid w:val="0066312B"/>
    <w:rsid w:val="006638F2"/>
    <w:rsid w:val="00663ACB"/>
    <w:rsid w:val="00663F5B"/>
    <w:rsid w:val="00664467"/>
    <w:rsid w:val="006649C2"/>
    <w:rsid w:val="00664E7E"/>
    <w:rsid w:val="00664EF4"/>
    <w:rsid w:val="0066542A"/>
    <w:rsid w:val="00665F2C"/>
    <w:rsid w:val="00666B4F"/>
    <w:rsid w:val="006673EB"/>
    <w:rsid w:val="00667507"/>
    <w:rsid w:val="00667599"/>
    <w:rsid w:val="00667828"/>
    <w:rsid w:val="00667A6A"/>
    <w:rsid w:val="00667BBD"/>
    <w:rsid w:val="00667C6F"/>
    <w:rsid w:val="00667F6D"/>
    <w:rsid w:val="006707E8"/>
    <w:rsid w:val="00670954"/>
    <w:rsid w:val="00670D65"/>
    <w:rsid w:val="00670D91"/>
    <w:rsid w:val="00670E74"/>
    <w:rsid w:val="00671343"/>
    <w:rsid w:val="00671471"/>
    <w:rsid w:val="00671D1A"/>
    <w:rsid w:val="00671E41"/>
    <w:rsid w:val="006723A0"/>
    <w:rsid w:val="006727DA"/>
    <w:rsid w:val="00672D81"/>
    <w:rsid w:val="00673B0C"/>
    <w:rsid w:val="00673EAE"/>
    <w:rsid w:val="006742A9"/>
    <w:rsid w:val="006742DC"/>
    <w:rsid w:val="00674EF1"/>
    <w:rsid w:val="00675040"/>
    <w:rsid w:val="00675257"/>
    <w:rsid w:val="006756BD"/>
    <w:rsid w:val="006761CA"/>
    <w:rsid w:val="006766DB"/>
    <w:rsid w:val="00676B0E"/>
    <w:rsid w:val="006771D8"/>
    <w:rsid w:val="00680004"/>
    <w:rsid w:val="00680164"/>
    <w:rsid w:val="0068029C"/>
    <w:rsid w:val="00680639"/>
    <w:rsid w:val="00680848"/>
    <w:rsid w:val="006809EF"/>
    <w:rsid w:val="00680A65"/>
    <w:rsid w:val="006815DF"/>
    <w:rsid w:val="0068199D"/>
    <w:rsid w:val="00681F02"/>
    <w:rsid w:val="00681FD6"/>
    <w:rsid w:val="0068201B"/>
    <w:rsid w:val="00682424"/>
    <w:rsid w:val="0068252D"/>
    <w:rsid w:val="006827E6"/>
    <w:rsid w:val="00682F1B"/>
    <w:rsid w:val="006831D6"/>
    <w:rsid w:val="006831E9"/>
    <w:rsid w:val="00683215"/>
    <w:rsid w:val="006838EF"/>
    <w:rsid w:val="006840ED"/>
    <w:rsid w:val="006842B1"/>
    <w:rsid w:val="00684939"/>
    <w:rsid w:val="00684C44"/>
    <w:rsid w:val="00684E5B"/>
    <w:rsid w:val="00684E5C"/>
    <w:rsid w:val="00684ECD"/>
    <w:rsid w:val="0068547C"/>
    <w:rsid w:val="006857C4"/>
    <w:rsid w:val="00685B9A"/>
    <w:rsid w:val="00685E3E"/>
    <w:rsid w:val="0068601F"/>
    <w:rsid w:val="00686437"/>
    <w:rsid w:val="00686F47"/>
    <w:rsid w:val="006871D4"/>
    <w:rsid w:val="00687AF7"/>
    <w:rsid w:val="00687B4B"/>
    <w:rsid w:val="006902C3"/>
    <w:rsid w:val="00690B0E"/>
    <w:rsid w:val="00690B5B"/>
    <w:rsid w:val="00690F74"/>
    <w:rsid w:val="0069150C"/>
    <w:rsid w:val="006917F8"/>
    <w:rsid w:val="00691A9B"/>
    <w:rsid w:val="0069252C"/>
    <w:rsid w:val="006925AA"/>
    <w:rsid w:val="00692AF8"/>
    <w:rsid w:val="00692D63"/>
    <w:rsid w:val="006932DC"/>
    <w:rsid w:val="006934DD"/>
    <w:rsid w:val="00693690"/>
    <w:rsid w:val="006940E3"/>
    <w:rsid w:val="0069455B"/>
    <w:rsid w:val="00695266"/>
    <w:rsid w:val="00695632"/>
    <w:rsid w:val="006958F4"/>
    <w:rsid w:val="00695AF7"/>
    <w:rsid w:val="00695D29"/>
    <w:rsid w:val="006965FD"/>
    <w:rsid w:val="00696731"/>
    <w:rsid w:val="00696773"/>
    <w:rsid w:val="00696A09"/>
    <w:rsid w:val="00697E5E"/>
    <w:rsid w:val="006A0009"/>
    <w:rsid w:val="006A051B"/>
    <w:rsid w:val="006A0698"/>
    <w:rsid w:val="006A08E7"/>
    <w:rsid w:val="006A09E1"/>
    <w:rsid w:val="006A102E"/>
    <w:rsid w:val="006A1064"/>
    <w:rsid w:val="006A109E"/>
    <w:rsid w:val="006A1168"/>
    <w:rsid w:val="006A12BF"/>
    <w:rsid w:val="006A1A49"/>
    <w:rsid w:val="006A1E80"/>
    <w:rsid w:val="006A2042"/>
    <w:rsid w:val="006A2044"/>
    <w:rsid w:val="006A2243"/>
    <w:rsid w:val="006A224D"/>
    <w:rsid w:val="006A26A0"/>
    <w:rsid w:val="006A2C9D"/>
    <w:rsid w:val="006A2F36"/>
    <w:rsid w:val="006A3356"/>
    <w:rsid w:val="006A33A2"/>
    <w:rsid w:val="006A3B26"/>
    <w:rsid w:val="006A3D8E"/>
    <w:rsid w:val="006A4069"/>
    <w:rsid w:val="006A42A5"/>
    <w:rsid w:val="006A42A7"/>
    <w:rsid w:val="006A44AF"/>
    <w:rsid w:val="006A483E"/>
    <w:rsid w:val="006A4A0D"/>
    <w:rsid w:val="006A4F14"/>
    <w:rsid w:val="006A5185"/>
    <w:rsid w:val="006A5221"/>
    <w:rsid w:val="006A52EA"/>
    <w:rsid w:val="006A5D0F"/>
    <w:rsid w:val="006A60FE"/>
    <w:rsid w:val="006A635A"/>
    <w:rsid w:val="006A66EC"/>
    <w:rsid w:val="006A6C2F"/>
    <w:rsid w:val="006A6C87"/>
    <w:rsid w:val="006A72C5"/>
    <w:rsid w:val="006A7865"/>
    <w:rsid w:val="006A7AF6"/>
    <w:rsid w:val="006A7DE8"/>
    <w:rsid w:val="006A7EFD"/>
    <w:rsid w:val="006B12F2"/>
    <w:rsid w:val="006B13F4"/>
    <w:rsid w:val="006B15E0"/>
    <w:rsid w:val="006B1802"/>
    <w:rsid w:val="006B1993"/>
    <w:rsid w:val="006B1E39"/>
    <w:rsid w:val="006B1EC3"/>
    <w:rsid w:val="006B2059"/>
    <w:rsid w:val="006B2214"/>
    <w:rsid w:val="006B2B9F"/>
    <w:rsid w:val="006B2F63"/>
    <w:rsid w:val="006B302F"/>
    <w:rsid w:val="006B34DC"/>
    <w:rsid w:val="006B380B"/>
    <w:rsid w:val="006B3943"/>
    <w:rsid w:val="006B3D4E"/>
    <w:rsid w:val="006B3FF8"/>
    <w:rsid w:val="006B4878"/>
    <w:rsid w:val="006B488E"/>
    <w:rsid w:val="006B4B97"/>
    <w:rsid w:val="006B4E70"/>
    <w:rsid w:val="006B52FD"/>
    <w:rsid w:val="006B5594"/>
    <w:rsid w:val="006B57E9"/>
    <w:rsid w:val="006B5850"/>
    <w:rsid w:val="006B6195"/>
    <w:rsid w:val="006B6225"/>
    <w:rsid w:val="006B63F2"/>
    <w:rsid w:val="006B6663"/>
    <w:rsid w:val="006B6CFD"/>
    <w:rsid w:val="006B6FD8"/>
    <w:rsid w:val="006B76A2"/>
    <w:rsid w:val="006B77FD"/>
    <w:rsid w:val="006B782D"/>
    <w:rsid w:val="006B7CB7"/>
    <w:rsid w:val="006B7D7E"/>
    <w:rsid w:val="006B7DF6"/>
    <w:rsid w:val="006C0110"/>
    <w:rsid w:val="006C0590"/>
    <w:rsid w:val="006C09C6"/>
    <w:rsid w:val="006C0AC1"/>
    <w:rsid w:val="006C0CE8"/>
    <w:rsid w:val="006C1046"/>
    <w:rsid w:val="006C16CE"/>
    <w:rsid w:val="006C171C"/>
    <w:rsid w:val="006C18C4"/>
    <w:rsid w:val="006C1CF5"/>
    <w:rsid w:val="006C2992"/>
    <w:rsid w:val="006C29A3"/>
    <w:rsid w:val="006C2CA0"/>
    <w:rsid w:val="006C2CF7"/>
    <w:rsid w:val="006C2F64"/>
    <w:rsid w:val="006C30DD"/>
    <w:rsid w:val="006C351F"/>
    <w:rsid w:val="006C3CAB"/>
    <w:rsid w:val="006C3E30"/>
    <w:rsid w:val="006C4382"/>
    <w:rsid w:val="006C4480"/>
    <w:rsid w:val="006C48CE"/>
    <w:rsid w:val="006C4AC8"/>
    <w:rsid w:val="006C4D77"/>
    <w:rsid w:val="006C5778"/>
    <w:rsid w:val="006C58F7"/>
    <w:rsid w:val="006C5A6E"/>
    <w:rsid w:val="006C5FB0"/>
    <w:rsid w:val="006C60ED"/>
    <w:rsid w:val="006C615D"/>
    <w:rsid w:val="006C63B4"/>
    <w:rsid w:val="006C698C"/>
    <w:rsid w:val="006C6F08"/>
    <w:rsid w:val="006C723F"/>
    <w:rsid w:val="006C72DA"/>
    <w:rsid w:val="006C7BC8"/>
    <w:rsid w:val="006C7D4C"/>
    <w:rsid w:val="006C7DF9"/>
    <w:rsid w:val="006D041F"/>
    <w:rsid w:val="006D0B00"/>
    <w:rsid w:val="006D0CBF"/>
    <w:rsid w:val="006D1437"/>
    <w:rsid w:val="006D16A0"/>
    <w:rsid w:val="006D188D"/>
    <w:rsid w:val="006D1B6D"/>
    <w:rsid w:val="006D1C83"/>
    <w:rsid w:val="006D1ED6"/>
    <w:rsid w:val="006D1F9C"/>
    <w:rsid w:val="006D21ED"/>
    <w:rsid w:val="006D268C"/>
    <w:rsid w:val="006D3100"/>
    <w:rsid w:val="006D321B"/>
    <w:rsid w:val="006D3C3B"/>
    <w:rsid w:val="006D3DC1"/>
    <w:rsid w:val="006D439B"/>
    <w:rsid w:val="006D497B"/>
    <w:rsid w:val="006D4E47"/>
    <w:rsid w:val="006D59FB"/>
    <w:rsid w:val="006D5C6E"/>
    <w:rsid w:val="006D5CED"/>
    <w:rsid w:val="006D6450"/>
    <w:rsid w:val="006D654E"/>
    <w:rsid w:val="006D6594"/>
    <w:rsid w:val="006D662A"/>
    <w:rsid w:val="006D6689"/>
    <w:rsid w:val="006D7496"/>
    <w:rsid w:val="006D76AF"/>
    <w:rsid w:val="006D7809"/>
    <w:rsid w:val="006D7E06"/>
    <w:rsid w:val="006E0352"/>
    <w:rsid w:val="006E076D"/>
    <w:rsid w:val="006E0B00"/>
    <w:rsid w:val="006E0D92"/>
    <w:rsid w:val="006E0FCA"/>
    <w:rsid w:val="006E1019"/>
    <w:rsid w:val="006E1AC7"/>
    <w:rsid w:val="006E1CAE"/>
    <w:rsid w:val="006E1D4D"/>
    <w:rsid w:val="006E1F63"/>
    <w:rsid w:val="006E28B3"/>
    <w:rsid w:val="006E2CF3"/>
    <w:rsid w:val="006E2DF1"/>
    <w:rsid w:val="006E2FA9"/>
    <w:rsid w:val="006E3308"/>
    <w:rsid w:val="006E37F5"/>
    <w:rsid w:val="006E3C5D"/>
    <w:rsid w:val="006E42FE"/>
    <w:rsid w:val="006E4CC6"/>
    <w:rsid w:val="006E53C2"/>
    <w:rsid w:val="006E5873"/>
    <w:rsid w:val="006E5CEA"/>
    <w:rsid w:val="006E6982"/>
    <w:rsid w:val="006E699D"/>
    <w:rsid w:val="006E6E2A"/>
    <w:rsid w:val="006E7433"/>
    <w:rsid w:val="006E7E67"/>
    <w:rsid w:val="006E7EA9"/>
    <w:rsid w:val="006F093C"/>
    <w:rsid w:val="006F195D"/>
    <w:rsid w:val="006F1B9B"/>
    <w:rsid w:val="006F1C98"/>
    <w:rsid w:val="006F2128"/>
    <w:rsid w:val="006F22C5"/>
    <w:rsid w:val="006F2512"/>
    <w:rsid w:val="006F291F"/>
    <w:rsid w:val="006F2AED"/>
    <w:rsid w:val="006F368D"/>
    <w:rsid w:val="006F3B54"/>
    <w:rsid w:val="006F3C74"/>
    <w:rsid w:val="006F3CE6"/>
    <w:rsid w:val="006F407B"/>
    <w:rsid w:val="006F415D"/>
    <w:rsid w:val="006F4D56"/>
    <w:rsid w:val="006F4EBC"/>
    <w:rsid w:val="006F5230"/>
    <w:rsid w:val="006F5E1A"/>
    <w:rsid w:val="006F605B"/>
    <w:rsid w:val="006F622D"/>
    <w:rsid w:val="006F639A"/>
    <w:rsid w:val="006F6950"/>
    <w:rsid w:val="006F6AA1"/>
    <w:rsid w:val="006F746E"/>
    <w:rsid w:val="00700211"/>
    <w:rsid w:val="007006D5"/>
    <w:rsid w:val="00700B58"/>
    <w:rsid w:val="00700B80"/>
    <w:rsid w:val="007013C4"/>
    <w:rsid w:val="00701801"/>
    <w:rsid w:val="00701E39"/>
    <w:rsid w:val="00701EB5"/>
    <w:rsid w:val="007020CE"/>
    <w:rsid w:val="00702303"/>
    <w:rsid w:val="007027BB"/>
    <w:rsid w:val="00702D66"/>
    <w:rsid w:val="007031D5"/>
    <w:rsid w:val="007032D7"/>
    <w:rsid w:val="00703742"/>
    <w:rsid w:val="0070407C"/>
    <w:rsid w:val="0070414F"/>
    <w:rsid w:val="007046CA"/>
    <w:rsid w:val="00704B06"/>
    <w:rsid w:val="00704BC1"/>
    <w:rsid w:val="00704D35"/>
    <w:rsid w:val="00705211"/>
    <w:rsid w:val="007052C7"/>
    <w:rsid w:val="0070569F"/>
    <w:rsid w:val="00705B3E"/>
    <w:rsid w:val="00705BEF"/>
    <w:rsid w:val="00705FF2"/>
    <w:rsid w:val="0070624E"/>
    <w:rsid w:val="00706632"/>
    <w:rsid w:val="007068E1"/>
    <w:rsid w:val="00706C6C"/>
    <w:rsid w:val="00707159"/>
    <w:rsid w:val="0070738E"/>
    <w:rsid w:val="00707568"/>
    <w:rsid w:val="007100D7"/>
    <w:rsid w:val="007101CC"/>
    <w:rsid w:val="00710315"/>
    <w:rsid w:val="00710527"/>
    <w:rsid w:val="0071081D"/>
    <w:rsid w:val="00710A8B"/>
    <w:rsid w:val="00710C01"/>
    <w:rsid w:val="00710D86"/>
    <w:rsid w:val="00710E5B"/>
    <w:rsid w:val="007110A7"/>
    <w:rsid w:val="00711143"/>
    <w:rsid w:val="00711511"/>
    <w:rsid w:val="0071157A"/>
    <w:rsid w:val="0071188D"/>
    <w:rsid w:val="0071260D"/>
    <w:rsid w:val="007128B9"/>
    <w:rsid w:val="00712957"/>
    <w:rsid w:val="007129C0"/>
    <w:rsid w:val="007131A4"/>
    <w:rsid w:val="007136FB"/>
    <w:rsid w:val="0071405D"/>
    <w:rsid w:val="00714564"/>
    <w:rsid w:val="00714FF8"/>
    <w:rsid w:val="00715009"/>
    <w:rsid w:val="007152C3"/>
    <w:rsid w:val="00715AE0"/>
    <w:rsid w:val="00716962"/>
    <w:rsid w:val="00716A2C"/>
    <w:rsid w:val="00716B75"/>
    <w:rsid w:val="00716DB5"/>
    <w:rsid w:val="00716F15"/>
    <w:rsid w:val="00717829"/>
    <w:rsid w:val="00717E99"/>
    <w:rsid w:val="00717F48"/>
    <w:rsid w:val="007200F6"/>
    <w:rsid w:val="007202D4"/>
    <w:rsid w:val="007203F2"/>
    <w:rsid w:val="00720540"/>
    <w:rsid w:val="00720FD7"/>
    <w:rsid w:val="007213AB"/>
    <w:rsid w:val="00721889"/>
    <w:rsid w:val="00721F47"/>
    <w:rsid w:val="00722273"/>
    <w:rsid w:val="00722B40"/>
    <w:rsid w:val="00722EC1"/>
    <w:rsid w:val="00722FA9"/>
    <w:rsid w:val="007231DE"/>
    <w:rsid w:val="0072388B"/>
    <w:rsid w:val="00723916"/>
    <w:rsid w:val="00723966"/>
    <w:rsid w:val="007239E1"/>
    <w:rsid w:val="00723A57"/>
    <w:rsid w:val="00723A6C"/>
    <w:rsid w:val="00724066"/>
    <w:rsid w:val="00724158"/>
    <w:rsid w:val="00724295"/>
    <w:rsid w:val="007242B4"/>
    <w:rsid w:val="007245D5"/>
    <w:rsid w:val="00724929"/>
    <w:rsid w:val="00724948"/>
    <w:rsid w:val="00724F00"/>
    <w:rsid w:val="007250E6"/>
    <w:rsid w:val="00725842"/>
    <w:rsid w:val="0072589F"/>
    <w:rsid w:val="00725DB2"/>
    <w:rsid w:val="007263DC"/>
    <w:rsid w:val="0072646A"/>
    <w:rsid w:val="00726AB8"/>
    <w:rsid w:val="007272AA"/>
    <w:rsid w:val="007274CC"/>
    <w:rsid w:val="007276B5"/>
    <w:rsid w:val="00727DC0"/>
    <w:rsid w:val="007305AE"/>
    <w:rsid w:val="007305F4"/>
    <w:rsid w:val="007306FF"/>
    <w:rsid w:val="0073082D"/>
    <w:rsid w:val="007311DB"/>
    <w:rsid w:val="00731625"/>
    <w:rsid w:val="007316DC"/>
    <w:rsid w:val="00731942"/>
    <w:rsid w:val="00731D1B"/>
    <w:rsid w:val="007321C1"/>
    <w:rsid w:val="0073242C"/>
    <w:rsid w:val="0073246E"/>
    <w:rsid w:val="00732674"/>
    <w:rsid w:val="00733758"/>
    <w:rsid w:val="00733B9D"/>
    <w:rsid w:val="00733F83"/>
    <w:rsid w:val="0073409D"/>
    <w:rsid w:val="007344E9"/>
    <w:rsid w:val="00734923"/>
    <w:rsid w:val="00734D4F"/>
    <w:rsid w:val="00734EC4"/>
    <w:rsid w:val="00734EFB"/>
    <w:rsid w:val="0073547C"/>
    <w:rsid w:val="00735841"/>
    <w:rsid w:val="00735DB2"/>
    <w:rsid w:val="00735E6F"/>
    <w:rsid w:val="00735E7D"/>
    <w:rsid w:val="00736B86"/>
    <w:rsid w:val="0073760E"/>
    <w:rsid w:val="0073795A"/>
    <w:rsid w:val="00740067"/>
    <w:rsid w:val="00740AA3"/>
    <w:rsid w:val="00740D40"/>
    <w:rsid w:val="00741118"/>
    <w:rsid w:val="00741140"/>
    <w:rsid w:val="007413E6"/>
    <w:rsid w:val="00741AA2"/>
    <w:rsid w:val="00741E29"/>
    <w:rsid w:val="007422AA"/>
    <w:rsid w:val="00742461"/>
    <w:rsid w:val="00742A7A"/>
    <w:rsid w:val="00742D86"/>
    <w:rsid w:val="0074368E"/>
    <w:rsid w:val="0074371B"/>
    <w:rsid w:val="0074382A"/>
    <w:rsid w:val="0074389B"/>
    <w:rsid w:val="00743A7D"/>
    <w:rsid w:val="007447ED"/>
    <w:rsid w:val="00744AA4"/>
    <w:rsid w:val="00744FBE"/>
    <w:rsid w:val="007450FC"/>
    <w:rsid w:val="00745169"/>
    <w:rsid w:val="00745975"/>
    <w:rsid w:val="007459FB"/>
    <w:rsid w:val="00745A3D"/>
    <w:rsid w:val="00746AC9"/>
    <w:rsid w:val="00746D18"/>
    <w:rsid w:val="00746DEB"/>
    <w:rsid w:val="00746ECF"/>
    <w:rsid w:val="00747152"/>
    <w:rsid w:val="00747156"/>
    <w:rsid w:val="007475D7"/>
    <w:rsid w:val="00747BD5"/>
    <w:rsid w:val="00747F75"/>
    <w:rsid w:val="0075004E"/>
    <w:rsid w:val="007501E8"/>
    <w:rsid w:val="0075021D"/>
    <w:rsid w:val="0075022D"/>
    <w:rsid w:val="00750B9B"/>
    <w:rsid w:val="00751340"/>
    <w:rsid w:val="0075173E"/>
    <w:rsid w:val="00751758"/>
    <w:rsid w:val="007518BF"/>
    <w:rsid w:val="00751D08"/>
    <w:rsid w:val="00751D47"/>
    <w:rsid w:val="00752207"/>
    <w:rsid w:val="00752255"/>
    <w:rsid w:val="00752281"/>
    <w:rsid w:val="00752302"/>
    <w:rsid w:val="00752508"/>
    <w:rsid w:val="00752B96"/>
    <w:rsid w:val="00752F5D"/>
    <w:rsid w:val="00753AA2"/>
    <w:rsid w:val="00753C75"/>
    <w:rsid w:val="00754615"/>
    <w:rsid w:val="00754FED"/>
    <w:rsid w:val="007554C9"/>
    <w:rsid w:val="007559F7"/>
    <w:rsid w:val="00755ADC"/>
    <w:rsid w:val="00755DF5"/>
    <w:rsid w:val="007560AC"/>
    <w:rsid w:val="00756518"/>
    <w:rsid w:val="00756DCF"/>
    <w:rsid w:val="0075765E"/>
    <w:rsid w:val="00757F7C"/>
    <w:rsid w:val="0076000C"/>
    <w:rsid w:val="00760061"/>
    <w:rsid w:val="007601B4"/>
    <w:rsid w:val="0076032C"/>
    <w:rsid w:val="00760E75"/>
    <w:rsid w:val="00760F9A"/>
    <w:rsid w:val="0076100B"/>
    <w:rsid w:val="00761027"/>
    <w:rsid w:val="00761223"/>
    <w:rsid w:val="00761892"/>
    <w:rsid w:val="00762244"/>
    <w:rsid w:val="007627FB"/>
    <w:rsid w:val="00762A47"/>
    <w:rsid w:val="007633CA"/>
    <w:rsid w:val="0076343B"/>
    <w:rsid w:val="00763A91"/>
    <w:rsid w:val="00763C4B"/>
    <w:rsid w:val="00763F35"/>
    <w:rsid w:val="00764145"/>
    <w:rsid w:val="007641E0"/>
    <w:rsid w:val="007648AD"/>
    <w:rsid w:val="00764C96"/>
    <w:rsid w:val="00764FC9"/>
    <w:rsid w:val="007658CE"/>
    <w:rsid w:val="00765B1E"/>
    <w:rsid w:val="00765B44"/>
    <w:rsid w:val="007660A8"/>
    <w:rsid w:val="00766201"/>
    <w:rsid w:val="007677D0"/>
    <w:rsid w:val="00770085"/>
    <w:rsid w:val="007702B7"/>
    <w:rsid w:val="007705F4"/>
    <w:rsid w:val="00770701"/>
    <w:rsid w:val="00770848"/>
    <w:rsid w:val="0077089C"/>
    <w:rsid w:val="00770E72"/>
    <w:rsid w:val="00771F5F"/>
    <w:rsid w:val="007721F2"/>
    <w:rsid w:val="00772203"/>
    <w:rsid w:val="0077282D"/>
    <w:rsid w:val="00773047"/>
    <w:rsid w:val="00773652"/>
    <w:rsid w:val="00774617"/>
    <w:rsid w:val="0077480D"/>
    <w:rsid w:val="007749FE"/>
    <w:rsid w:val="00774E7A"/>
    <w:rsid w:val="00775142"/>
    <w:rsid w:val="00775541"/>
    <w:rsid w:val="00775CFA"/>
    <w:rsid w:val="00775F8A"/>
    <w:rsid w:val="00776592"/>
    <w:rsid w:val="00776A13"/>
    <w:rsid w:val="00776EC9"/>
    <w:rsid w:val="00777897"/>
    <w:rsid w:val="0077794C"/>
    <w:rsid w:val="0078001B"/>
    <w:rsid w:val="00780305"/>
    <w:rsid w:val="00780383"/>
    <w:rsid w:val="00780D97"/>
    <w:rsid w:val="0078146E"/>
    <w:rsid w:val="0078268A"/>
    <w:rsid w:val="007827CF"/>
    <w:rsid w:val="00782BD4"/>
    <w:rsid w:val="00783106"/>
    <w:rsid w:val="0078315A"/>
    <w:rsid w:val="00783169"/>
    <w:rsid w:val="00783B6B"/>
    <w:rsid w:val="00784535"/>
    <w:rsid w:val="00784560"/>
    <w:rsid w:val="00784984"/>
    <w:rsid w:val="00785793"/>
    <w:rsid w:val="00785848"/>
    <w:rsid w:val="00785940"/>
    <w:rsid w:val="00785D94"/>
    <w:rsid w:val="0078615C"/>
    <w:rsid w:val="00786890"/>
    <w:rsid w:val="00786958"/>
    <w:rsid w:val="00786CDB"/>
    <w:rsid w:val="00787F78"/>
    <w:rsid w:val="00790392"/>
    <w:rsid w:val="007904E9"/>
    <w:rsid w:val="0079053B"/>
    <w:rsid w:val="007906EF"/>
    <w:rsid w:val="00790B59"/>
    <w:rsid w:val="00790E25"/>
    <w:rsid w:val="00790EF6"/>
    <w:rsid w:val="007911C7"/>
    <w:rsid w:val="007912D0"/>
    <w:rsid w:val="007918DE"/>
    <w:rsid w:val="00791EA3"/>
    <w:rsid w:val="00792200"/>
    <w:rsid w:val="0079227E"/>
    <w:rsid w:val="0079234E"/>
    <w:rsid w:val="00792A21"/>
    <w:rsid w:val="00792ABB"/>
    <w:rsid w:val="00792AEF"/>
    <w:rsid w:val="00792C59"/>
    <w:rsid w:val="00793054"/>
    <w:rsid w:val="007933EF"/>
    <w:rsid w:val="007934E0"/>
    <w:rsid w:val="00794121"/>
    <w:rsid w:val="0079455B"/>
    <w:rsid w:val="00794703"/>
    <w:rsid w:val="007949A7"/>
    <w:rsid w:val="00794A47"/>
    <w:rsid w:val="00794B3F"/>
    <w:rsid w:val="00794C74"/>
    <w:rsid w:val="007952A2"/>
    <w:rsid w:val="00795404"/>
    <w:rsid w:val="0079554E"/>
    <w:rsid w:val="00796BCB"/>
    <w:rsid w:val="00796DC1"/>
    <w:rsid w:val="0079757B"/>
    <w:rsid w:val="00797B18"/>
    <w:rsid w:val="00797F50"/>
    <w:rsid w:val="00797FF7"/>
    <w:rsid w:val="007A0038"/>
    <w:rsid w:val="007A00A8"/>
    <w:rsid w:val="007A00D9"/>
    <w:rsid w:val="007A051A"/>
    <w:rsid w:val="007A06C0"/>
    <w:rsid w:val="007A084B"/>
    <w:rsid w:val="007A2070"/>
    <w:rsid w:val="007A2361"/>
    <w:rsid w:val="007A2A1D"/>
    <w:rsid w:val="007A2A5E"/>
    <w:rsid w:val="007A2D6F"/>
    <w:rsid w:val="007A2E83"/>
    <w:rsid w:val="007A343A"/>
    <w:rsid w:val="007A362B"/>
    <w:rsid w:val="007A36E9"/>
    <w:rsid w:val="007A4142"/>
    <w:rsid w:val="007A4303"/>
    <w:rsid w:val="007A436B"/>
    <w:rsid w:val="007A4489"/>
    <w:rsid w:val="007A4C70"/>
    <w:rsid w:val="007A4D12"/>
    <w:rsid w:val="007A5120"/>
    <w:rsid w:val="007A6664"/>
    <w:rsid w:val="007A6BC9"/>
    <w:rsid w:val="007A71BA"/>
    <w:rsid w:val="007A71E1"/>
    <w:rsid w:val="007A7267"/>
    <w:rsid w:val="007A758F"/>
    <w:rsid w:val="007A7A52"/>
    <w:rsid w:val="007B071F"/>
    <w:rsid w:val="007B0A29"/>
    <w:rsid w:val="007B0BC0"/>
    <w:rsid w:val="007B0F3F"/>
    <w:rsid w:val="007B1105"/>
    <w:rsid w:val="007B16D3"/>
    <w:rsid w:val="007B17EB"/>
    <w:rsid w:val="007B1A5D"/>
    <w:rsid w:val="007B27CA"/>
    <w:rsid w:val="007B28D3"/>
    <w:rsid w:val="007B2A8A"/>
    <w:rsid w:val="007B2C6C"/>
    <w:rsid w:val="007B31F1"/>
    <w:rsid w:val="007B32FB"/>
    <w:rsid w:val="007B38B2"/>
    <w:rsid w:val="007B3E02"/>
    <w:rsid w:val="007B410D"/>
    <w:rsid w:val="007B4374"/>
    <w:rsid w:val="007B4C34"/>
    <w:rsid w:val="007B4FE2"/>
    <w:rsid w:val="007B5311"/>
    <w:rsid w:val="007B57F5"/>
    <w:rsid w:val="007B5B00"/>
    <w:rsid w:val="007B5DDB"/>
    <w:rsid w:val="007B5E53"/>
    <w:rsid w:val="007B65F6"/>
    <w:rsid w:val="007B6C80"/>
    <w:rsid w:val="007B6E70"/>
    <w:rsid w:val="007B6E8D"/>
    <w:rsid w:val="007B734E"/>
    <w:rsid w:val="007B7594"/>
    <w:rsid w:val="007B7C4E"/>
    <w:rsid w:val="007B7F52"/>
    <w:rsid w:val="007C00D9"/>
    <w:rsid w:val="007C03FD"/>
    <w:rsid w:val="007C0472"/>
    <w:rsid w:val="007C0608"/>
    <w:rsid w:val="007C08BA"/>
    <w:rsid w:val="007C0C16"/>
    <w:rsid w:val="007C104A"/>
    <w:rsid w:val="007C10A8"/>
    <w:rsid w:val="007C11BC"/>
    <w:rsid w:val="007C1988"/>
    <w:rsid w:val="007C1CDB"/>
    <w:rsid w:val="007C2127"/>
    <w:rsid w:val="007C2A6C"/>
    <w:rsid w:val="007C2B47"/>
    <w:rsid w:val="007C2F91"/>
    <w:rsid w:val="007C3160"/>
    <w:rsid w:val="007C355F"/>
    <w:rsid w:val="007C3575"/>
    <w:rsid w:val="007C37E1"/>
    <w:rsid w:val="007C3909"/>
    <w:rsid w:val="007C391D"/>
    <w:rsid w:val="007C3A3A"/>
    <w:rsid w:val="007C3C60"/>
    <w:rsid w:val="007C3E68"/>
    <w:rsid w:val="007C41E1"/>
    <w:rsid w:val="007C41ED"/>
    <w:rsid w:val="007C472F"/>
    <w:rsid w:val="007C47DA"/>
    <w:rsid w:val="007C4A3D"/>
    <w:rsid w:val="007C4F96"/>
    <w:rsid w:val="007C58F3"/>
    <w:rsid w:val="007C6498"/>
    <w:rsid w:val="007C6635"/>
    <w:rsid w:val="007C6746"/>
    <w:rsid w:val="007C6C2A"/>
    <w:rsid w:val="007C6C52"/>
    <w:rsid w:val="007C6D34"/>
    <w:rsid w:val="007C6F42"/>
    <w:rsid w:val="007C7008"/>
    <w:rsid w:val="007C7661"/>
    <w:rsid w:val="007C7D5F"/>
    <w:rsid w:val="007C7FB1"/>
    <w:rsid w:val="007D08E3"/>
    <w:rsid w:val="007D0F16"/>
    <w:rsid w:val="007D10F5"/>
    <w:rsid w:val="007D175A"/>
    <w:rsid w:val="007D17E6"/>
    <w:rsid w:val="007D1990"/>
    <w:rsid w:val="007D1AE2"/>
    <w:rsid w:val="007D1BC2"/>
    <w:rsid w:val="007D1C68"/>
    <w:rsid w:val="007D1E78"/>
    <w:rsid w:val="007D1EEA"/>
    <w:rsid w:val="007D2020"/>
    <w:rsid w:val="007D2088"/>
    <w:rsid w:val="007D289A"/>
    <w:rsid w:val="007D2C04"/>
    <w:rsid w:val="007D3011"/>
    <w:rsid w:val="007D3161"/>
    <w:rsid w:val="007D3816"/>
    <w:rsid w:val="007D394B"/>
    <w:rsid w:val="007D4091"/>
    <w:rsid w:val="007D4336"/>
    <w:rsid w:val="007D440A"/>
    <w:rsid w:val="007D489A"/>
    <w:rsid w:val="007D4D01"/>
    <w:rsid w:val="007D5AAC"/>
    <w:rsid w:val="007D5EEE"/>
    <w:rsid w:val="007D6456"/>
    <w:rsid w:val="007D665E"/>
    <w:rsid w:val="007D66A4"/>
    <w:rsid w:val="007D68EA"/>
    <w:rsid w:val="007D6D35"/>
    <w:rsid w:val="007D6FC1"/>
    <w:rsid w:val="007D70EC"/>
    <w:rsid w:val="007D74E3"/>
    <w:rsid w:val="007D7521"/>
    <w:rsid w:val="007D77D7"/>
    <w:rsid w:val="007D7D67"/>
    <w:rsid w:val="007E06A6"/>
    <w:rsid w:val="007E0747"/>
    <w:rsid w:val="007E078B"/>
    <w:rsid w:val="007E09E2"/>
    <w:rsid w:val="007E0EDB"/>
    <w:rsid w:val="007E11A3"/>
    <w:rsid w:val="007E19A5"/>
    <w:rsid w:val="007E1F87"/>
    <w:rsid w:val="007E2881"/>
    <w:rsid w:val="007E2941"/>
    <w:rsid w:val="007E2FA1"/>
    <w:rsid w:val="007E2FF5"/>
    <w:rsid w:val="007E30FC"/>
    <w:rsid w:val="007E329C"/>
    <w:rsid w:val="007E3504"/>
    <w:rsid w:val="007E364C"/>
    <w:rsid w:val="007E36C5"/>
    <w:rsid w:val="007E3C37"/>
    <w:rsid w:val="007E3D4A"/>
    <w:rsid w:val="007E4060"/>
    <w:rsid w:val="007E4551"/>
    <w:rsid w:val="007E46CE"/>
    <w:rsid w:val="007E4A03"/>
    <w:rsid w:val="007E4A42"/>
    <w:rsid w:val="007E4E58"/>
    <w:rsid w:val="007E533A"/>
    <w:rsid w:val="007E551D"/>
    <w:rsid w:val="007E552A"/>
    <w:rsid w:val="007E556E"/>
    <w:rsid w:val="007E559C"/>
    <w:rsid w:val="007E57F7"/>
    <w:rsid w:val="007E5D72"/>
    <w:rsid w:val="007E65D7"/>
    <w:rsid w:val="007E6755"/>
    <w:rsid w:val="007E6791"/>
    <w:rsid w:val="007E6C14"/>
    <w:rsid w:val="007E6CDB"/>
    <w:rsid w:val="007E6D56"/>
    <w:rsid w:val="007E6DFF"/>
    <w:rsid w:val="007E70C2"/>
    <w:rsid w:val="007E72C2"/>
    <w:rsid w:val="007E74C8"/>
    <w:rsid w:val="007E7E31"/>
    <w:rsid w:val="007F0180"/>
    <w:rsid w:val="007F0381"/>
    <w:rsid w:val="007F082E"/>
    <w:rsid w:val="007F16A1"/>
    <w:rsid w:val="007F1AB3"/>
    <w:rsid w:val="007F1F6A"/>
    <w:rsid w:val="007F2085"/>
    <w:rsid w:val="007F218E"/>
    <w:rsid w:val="007F2335"/>
    <w:rsid w:val="007F2F0B"/>
    <w:rsid w:val="007F45A7"/>
    <w:rsid w:val="007F4893"/>
    <w:rsid w:val="007F52EF"/>
    <w:rsid w:val="007F543A"/>
    <w:rsid w:val="007F57AF"/>
    <w:rsid w:val="007F5DEB"/>
    <w:rsid w:val="007F6454"/>
    <w:rsid w:val="007F6904"/>
    <w:rsid w:val="007F6CFC"/>
    <w:rsid w:val="007F735D"/>
    <w:rsid w:val="007F759D"/>
    <w:rsid w:val="007F7BF2"/>
    <w:rsid w:val="007F7C65"/>
    <w:rsid w:val="00800011"/>
    <w:rsid w:val="0080011D"/>
    <w:rsid w:val="00800633"/>
    <w:rsid w:val="00800C9E"/>
    <w:rsid w:val="008010F2"/>
    <w:rsid w:val="00801F32"/>
    <w:rsid w:val="00802222"/>
    <w:rsid w:val="00802326"/>
    <w:rsid w:val="008023BD"/>
    <w:rsid w:val="008025E7"/>
    <w:rsid w:val="008028A4"/>
    <w:rsid w:val="00802AA9"/>
    <w:rsid w:val="00802AE9"/>
    <w:rsid w:val="00802F24"/>
    <w:rsid w:val="00803535"/>
    <w:rsid w:val="00803B72"/>
    <w:rsid w:val="00803EF8"/>
    <w:rsid w:val="00804368"/>
    <w:rsid w:val="008043BE"/>
    <w:rsid w:val="008043D8"/>
    <w:rsid w:val="00804515"/>
    <w:rsid w:val="008045CA"/>
    <w:rsid w:val="00804BF5"/>
    <w:rsid w:val="00804C57"/>
    <w:rsid w:val="00804D58"/>
    <w:rsid w:val="0080514F"/>
    <w:rsid w:val="008056D0"/>
    <w:rsid w:val="00805947"/>
    <w:rsid w:val="00805BB8"/>
    <w:rsid w:val="008061A7"/>
    <w:rsid w:val="00806D2E"/>
    <w:rsid w:val="008074D2"/>
    <w:rsid w:val="008077B7"/>
    <w:rsid w:val="00807BD3"/>
    <w:rsid w:val="00810000"/>
    <w:rsid w:val="008104D5"/>
    <w:rsid w:val="008106A5"/>
    <w:rsid w:val="008108EF"/>
    <w:rsid w:val="00810BDE"/>
    <w:rsid w:val="00810EB4"/>
    <w:rsid w:val="00810FDF"/>
    <w:rsid w:val="008112E0"/>
    <w:rsid w:val="00811550"/>
    <w:rsid w:val="0081159D"/>
    <w:rsid w:val="0081159F"/>
    <w:rsid w:val="0081161A"/>
    <w:rsid w:val="00811BC1"/>
    <w:rsid w:val="008121E3"/>
    <w:rsid w:val="00812266"/>
    <w:rsid w:val="00812379"/>
    <w:rsid w:val="00812534"/>
    <w:rsid w:val="0081283A"/>
    <w:rsid w:val="00812946"/>
    <w:rsid w:val="00812EC4"/>
    <w:rsid w:val="008132DE"/>
    <w:rsid w:val="00813674"/>
    <w:rsid w:val="00813977"/>
    <w:rsid w:val="00813A13"/>
    <w:rsid w:val="00813DB5"/>
    <w:rsid w:val="00814552"/>
    <w:rsid w:val="00814C54"/>
    <w:rsid w:val="00814D76"/>
    <w:rsid w:val="00815793"/>
    <w:rsid w:val="008157CE"/>
    <w:rsid w:val="008158A6"/>
    <w:rsid w:val="00815B31"/>
    <w:rsid w:val="00815FF9"/>
    <w:rsid w:val="008160DB"/>
    <w:rsid w:val="008164E6"/>
    <w:rsid w:val="0081653E"/>
    <w:rsid w:val="008165D1"/>
    <w:rsid w:val="0081683B"/>
    <w:rsid w:val="00816F79"/>
    <w:rsid w:val="008170D0"/>
    <w:rsid w:val="008170F1"/>
    <w:rsid w:val="00817C9E"/>
    <w:rsid w:val="00817F8B"/>
    <w:rsid w:val="00820061"/>
    <w:rsid w:val="0082030E"/>
    <w:rsid w:val="008208A5"/>
    <w:rsid w:val="00820D87"/>
    <w:rsid w:val="00821286"/>
    <w:rsid w:val="0082181D"/>
    <w:rsid w:val="008219E2"/>
    <w:rsid w:val="00821CFF"/>
    <w:rsid w:val="00823574"/>
    <w:rsid w:val="0082375C"/>
    <w:rsid w:val="008237A6"/>
    <w:rsid w:val="00823E37"/>
    <w:rsid w:val="00823F5D"/>
    <w:rsid w:val="00824048"/>
    <w:rsid w:val="008245C5"/>
    <w:rsid w:val="00824A2A"/>
    <w:rsid w:val="00824D41"/>
    <w:rsid w:val="00824EDE"/>
    <w:rsid w:val="008251F4"/>
    <w:rsid w:val="00825551"/>
    <w:rsid w:val="008257EF"/>
    <w:rsid w:val="00826B5A"/>
    <w:rsid w:val="00826B82"/>
    <w:rsid w:val="00826DE4"/>
    <w:rsid w:val="00826F8E"/>
    <w:rsid w:val="00827EB6"/>
    <w:rsid w:val="00827F1F"/>
    <w:rsid w:val="0083055B"/>
    <w:rsid w:val="0083056D"/>
    <w:rsid w:val="00830FC2"/>
    <w:rsid w:val="00831001"/>
    <w:rsid w:val="00831462"/>
    <w:rsid w:val="00831A7C"/>
    <w:rsid w:val="00831C2D"/>
    <w:rsid w:val="00832064"/>
    <w:rsid w:val="00832393"/>
    <w:rsid w:val="00832DF8"/>
    <w:rsid w:val="008335D4"/>
    <w:rsid w:val="00834432"/>
    <w:rsid w:val="00834513"/>
    <w:rsid w:val="008345E2"/>
    <w:rsid w:val="00834654"/>
    <w:rsid w:val="00834AAF"/>
    <w:rsid w:val="00834F3E"/>
    <w:rsid w:val="00834F72"/>
    <w:rsid w:val="0083510B"/>
    <w:rsid w:val="00835189"/>
    <w:rsid w:val="0083534A"/>
    <w:rsid w:val="0083553C"/>
    <w:rsid w:val="00835710"/>
    <w:rsid w:val="008357C2"/>
    <w:rsid w:val="00835E80"/>
    <w:rsid w:val="00835F1A"/>
    <w:rsid w:val="00835F6B"/>
    <w:rsid w:val="00836301"/>
    <w:rsid w:val="00836874"/>
    <w:rsid w:val="00836C35"/>
    <w:rsid w:val="008372A8"/>
    <w:rsid w:val="0083759F"/>
    <w:rsid w:val="008375B6"/>
    <w:rsid w:val="00837C4A"/>
    <w:rsid w:val="00840091"/>
    <w:rsid w:val="0084010C"/>
    <w:rsid w:val="008401DF"/>
    <w:rsid w:val="008408A0"/>
    <w:rsid w:val="008413F5"/>
    <w:rsid w:val="00841D51"/>
    <w:rsid w:val="00841F2B"/>
    <w:rsid w:val="008426A6"/>
    <w:rsid w:val="008429A6"/>
    <w:rsid w:val="00842B94"/>
    <w:rsid w:val="008435CD"/>
    <w:rsid w:val="0084378F"/>
    <w:rsid w:val="00843849"/>
    <w:rsid w:val="00843D56"/>
    <w:rsid w:val="00843EF0"/>
    <w:rsid w:val="008442CB"/>
    <w:rsid w:val="00844939"/>
    <w:rsid w:val="008449A8"/>
    <w:rsid w:val="008453C7"/>
    <w:rsid w:val="008462C5"/>
    <w:rsid w:val="00846469"/>
    <w:rsid w:val="008464DD"/>
    <w:rsid w:val="0084653E"/>
    <w:rsid w:val="008465DD"/>
    <w:rsid w:val="00846B5D"/>
    <w:rsid w:val="00846B5F"/>
    <w:rsid w:val="00847096"/>
    <w:rsid w:val="0084725B"/>
    <w:rsid w:val="008472FA"/>
    <w:rsid w:val="0084733F"/>
    <w:rsid w:val="00847372"/>
    <w:rsid w:val="008473A4"/>
    <w:rsid w:val="00847509"/>
    <w:rsid w:val="00847705"/>
    <w:rsid w:val="008477D4"/>
    <w:rsid w:val="00847928"/>
    <w:rsid w:val="008500A5"/>
    <w:rsid w:val="00850547"/>
    <w:rsid w:val="00850649"/>
    <w:rsid w:val="00850B26"/>
    <w:rsid w:val="0085174A"/>
    <w:rsid w:val="00851869"/>
    <w:rsid w:val="00851CB0"/>
    <w:rsid w:val="00851DA4"/>
    <w:rsid w:val="00851F49"/>
    <w:rsid w:val="008522CE"/>
    <w:rsid w:val="00852443"/>
    <w:rsid w:val="008537AF"/>
    <w:rsid w:val="00853FBE"/>
    <w:rsid w:val="0085415B"/>
    <w:rsid w:val="00855307"/>
    <w:rsid w:val="008553E1"/>
    <w:rsid w:val="008554C6"/>
    <w:rsid w:val="00855ADE"/>
    <w:rsid w:val="00855D66"/>
    <w:rsid w:val="00855DD6"/>
    <w:rsid w:val="0085652F"/>
    <w:rsid w:val="00856C2E"/>
    <w:rsid w:val="00856C41"/>
    <w:rsid w:val="00856C94"/>
    <w:rsid w:val="00857540"/>
    <w:rsid w:val="008576DA"/>
    <w:rsid w:val="00857BE8"/>
    <w:rsid w:val="00857DB6"/>
    <w:rsid w:val="00860271"/>
    <w:rsid w:val="008604F6"/>
    <w:rsid w:val="0086086B"/>
    <w:rsid w:val="0086120C"/>
    <w:rsid w:val="00861507"/>
    <w:rsid w:val="00861627"/>
    <w:rsid w:val="008616CC"/>
    <w:rsid w:val="00861D37"/>
    <w:rsid w:val="00861F47"/>
    <w:rsid w:val="00862327"/>
    <w:rsid w:val="008623B9"/>
    <w:rsid w:val="008624A9"/>
    <w:rsid w:val="008624DF"/>
    <w:rsid w:val="008626D1"/>
    <w:rsid w:val="0086288F"/>
    <w:rsid w:val="00862FFF"/>
    <w:rsid w:val="00863225"/>
    <w:rsid w:val="0086355E"/>
    <w:rsid w:val="00863821"/>
    <w:rsid w:val="00863AEC"/>
    <w:rsid w:val="008644F6"/>
    <w:rsid w:val="0086460F"/>
    <w:rsid w:val="0086480A"/>
    <w:rsid w:val="00864A95"/>
    <w:rsid w:val="008650F1"/>
    <w:rsid w:val="00865492"/>
    <w:rsid w:val="00865682"/>
    <w:rsid w:val="00866148"/>
    <w:rsid w:val="00866178"/>
    <w:rsid w:val="00866223"/>
    <w:rsid w:val="0086626A"/>
    <w:rsid w:val="0086632E"/>
    <w:rsid w:val="00866802"/>
    <w:rsid w:val="00866BB5"/>
    <w:rsid w:val="00866BCD"/>
    <w:rsid w:val="00867075"/>
    <w:rsid w:val="00867196"/>
    <w:rsid w:val="00867226"/>
    <w:rsid w:val="008673A9"/>
    <w:rsid w:val="00867869"/>
    <w:rsid w:val="0086791E"/>
    <w:rsid w:val="00867FB2"/>
    <w:rsid w:val="008703E9"/>
    <w:rsid w:val="00870CD0"/>
    <w:rsid w:val="00870D43"/>
    <w:rsid w:val="00871179"/>
    <w:rsid w:val="00871196"/>
    <w:rsid w:val="0087143A"/>
    <w:rsid w:val="0087153E"/>
    <w:rsid w:val="00871701"/>
    <w:rsid w:val="008724B9"/>
    <w:rsid w:val="00872823"/>
    <w:rsid w:val="008728B6"/>
    <w:rsid w:val="00872A43"/>
    <w:rsid w:val="00872EB2"/>
    <w:rsid w:val="00873398"/>
    <w:rsid w:val="00873C15"/>
    <w:rsid w:val="00874134"/>
    <w:rsid w:val="00874412"/>
    <w:rsid w:val="00874ACE"/>
    <w:rsid w:val="00874B74"/>
    <w:rsid w:val="00874B87"/>
    <w:rsid w:val="00874BC8"/>
    <w:rsid w:val="00874D23"/>
    <w:rsid w:val="0087537F"/>
    <w:rsid w:val="00875EB9"/>
    <w:rsid w:val="00877424"/>
    <w:rsid w:val="008775B4"/>
    <w:rsid w:val="008776F9"/>
    <w:rsid w:val="00877841"/>
    <w:rsid w:val="008806C8"/>
    <w:rsid w:val="008809C7"/>
    <w:rsid w:val="00880BC1"/>
    <w:rsid w:val="00880D81"/>
    <w:rsid w:val="00881383"/>
    <w:rsid w:val="008814EA"/>
    <w:rsid w:val="0088161C"/>
    <w:rsid w:val="00881713"/>
    <w:rsid w:val="00881B14"/>
    <w:rsid w:val="00881BDC"/>
    <w:rsid w:val="0088225B"/>
    <w:rsid w:val="00882861"/>
    <w:rsid w:val="008828B5"/>
    <w:rsid w:val="00882B9A"/>
    <w:rsid w:val="00882F73"/>
    <w:rsid w:val="008831FA"/>
    <w:rsid w:val="00883E75"/>
    <w:rsid w:val="0088431A"/>
    <w:rsid w:val="0088453F"/>
    <w:rsid w:val="00884686"/>
    <w:rsid w:val="008848DD"/>
    <w:rsid w:val="00884C58"/>
    <w:rsid w:val="00885B51"/>
    <w:rsid w:val="00885BEB"/>
    <w:rsid w:val="00885EDA"/>
    <w:rsid w:val="00885F22"/>
    <w:rsid w:val="008862A9"/>
    <w:rsid w:val="0088683A"/>
    <w:rsid w:val="00886F68"/>
    <w:rsid w:val="008874D1"/>
    <w:rsid w:val="00887DB1"/>
    <w:rsid w:val="00887EDD"/>
    <w:rsid w:val="00890037"/>
    <w:rsid w:val="00890361"/>
    <w:rsid w:val="00890AFA"/>
    <w:rsid w:val="00891029"/>
    <w:rsid w:val="00891202"/>
    <w:rsid w:val="008912BF"/>
    <w:rsid w:val="0089143F"/>
    <w:rsid w:val="008919ED"/>
    <w:rsid w:val="00891E70"/>
    <w:rsid w:val="00892631"/>
    <w:rsid w:val="00892DF1"/>
    <w:rsid w:val="00893C47"/>
    <w:rsid w:val="00893CEB"/>
    <w:rsid w:val="00894017"/>
    <w:rsid w:val="00894115"/>
    <w:rsid w:val="0089487D"/>
    <w:rsid w:val="00894E41"/>
    <w:rsid w:val="00894F01"/>
    <w:rsid w:val="008955E8"/>
    <w:rsid w:val="00895699"/>
    <w:rsid w:val="0089593B"/>
    <w:rsid w:val="00895ECB"/>
    <w:rsid w:val="00895FE0"/>
    <w:rsid w:val="008966B2"/>
    <w:rsid w:val="00896848"/>
    <w:rsid w:val="0089693E"/>
    <w:rsid w:val="00897438"/>
    <w:rsid w:val="0089782F"/>
    <w:rsid w:val="00897939"/>
    <w:rsid w:val="008979A8"/>
    <w:rsid w:val="00897F98"/>
    <w:rsid w:val="008A04E9"/>
    <w:rsid w:val="008A0D64"/>
    <w:rsid w:val="008A1158"/>
    <w:rsid w:val="008A1193"/>
    <w:rsid w:val="008A150C"/>
    <w:rsid w:val="008A208C"/>
    <w:rsid w:val="008A211C"/>
    <w:rsid w:val="008A2399"/>
    <w:rsid w:val="008A2780"/>
    <w:rsid w:val="008A2A48"/>
    <w:rsid w:val="008A31B9"/>
    <w:rsid w:val="008A3311"/>
    <w:rsid w:val="008A3363"/>
    <w:rsid w:val="008A3714"/>
    <w:rsid w:val="008A3946"/>
    <w:rsid w:val="008A550E"/>
    <w:rsid w:val="008A5749"/>
    <w:rsid w:val="008A5D9A"/>
    <w:rsid w:val="008A5DA4"/>
    <w:rsid w:val="008A6E6E"/>
    <w:rsid w:val="008A78D2"/>
    <w:rsid w:val="008A7B50"/>
    <w:rsid w:val="008A7D70"/>
    <w:rsid w:val="008A7E31"/>
    <w:rsid w:val="008B04ED"/>
    <w:rsid w:val="008B0C27"/>
    <w:rsid w:val="008B0C90"/>
    <w:rsid w:val="008B119A"/>
    <w:rsid w:val="008B14CF"/>
    <w:rsid w:val="008B2432"/>
    <w:rsid w:val="008B2519"/>
    <w:rsid w:val="008B30C2"/>
    <w:rsid w:val="008B32A9"/>
    <w:rsid w:val="008B3594"/>
    <w:rsid w:val="008B3667"/>
    <w:rsid w:val="008B398D"/>
    <w:rsid w:val="008B3C19"/>
    <w:rsid w:val="008B3C74"/>
    <w:rsid w:val="008B3CD8"/>
    <w:rsid w:val="008B44C9"/>
    <w:rsid w:val="008B5076"/>
    <w:rsid w:val="008B5101"/>
    <w:rsid w:val="008B5251"/>
    <w:rsid w:val="008B5686"/>
    <w:rsid w:val="008B5753"/>
    <w:rsid w:val="008B58D1"/>
    <w:rsid w:val="008B5CDD"/>
    <w:rsid w:val="008B5EE6"/>
    <w:rsid w:val="008B63DF"/>
    <w:rsid w:val="008B6941"/>
    <w:rsid w:val="008B7070"/>
    <w:rsid w:val="008B70F9"/>
    <w:rsid w:val="008B733F"/>
    <w:rsid w:val="008B76AB"/>
    <w:rsid w:val="008B7E24"/>
    <w:rsid w:val="008C015B"/>
    <w:rsid w:val="008C07B7"/>
    <w:rsid w:val="008C07BC"/>
    <w:rsid w:val="008C0BA1"/>
    <w:rsid w:val="008C1112"/>
    <w:rsid w:val="008C1129"/>
    <w:rsid w:val="008C1AD5"/>
    <w:rsid w:val="008C1CDA"/>
    <w:rsid w:val="008C225F"/>
    <w:rsid w:val="008C2912"/>
    <w:rsid w:val="008C294E"/>
    <w:rsid w:val="008C2B10"/>
    <w:rsid w:val="008C3B02"/>
    <w:rsid w:val="008C46A0"/>
    <w:rsid w:val="008C46AB"/>
    <w:rsid w:val="008C479E"/>
    <w:rsid w:val="008C47FE"/>
    <w:rsid w:val="008C4A8D"/>
    <w:rsid w:val="008C4AEF"/>
    <w:rsid w:val="008C4B28"/>
    <w:rsid w:val="008C50FD"/>
    <w:rsid w:val="008C54F9"/>
    <w:rsid w:val="008C5668"/>
    <w:rsid w:val="008C57A3"/>
    <w:rsid w:val="008C58DA"/>
    <w:rsid w:val="008C6405"/>
    <w:rsid w:val="008C752E"/>
    <w:rsid w:val="008C769D"/>
    <w:rsid w:val="008C776F"/>
    <w:rsid w:val="008C79DC"/>
    <w:rsid w:val="008D0078"/>
    <w:rsid w:val="008D00A1"/>
    <w:rsid w:val="008D0BFB"/>
    <w:rsid w:val="008D1077"/>
    <w:rsid w:val="008D165B"/>
    <w:rsid w:val="008D1CDB"/>
    <w:rsid w:val="008D1DFD"/>
    <w:rsid w:val="008D2385"/>
    <w:rsid w:val="008D3038"/>
    <w:rsid w:val="008D306A"/>
    <w:rsid w:val="008D3253"/>
    <w:rsid w:val="008D341A"/>
    <w:rsid w:val="008D353E"/>
    <w:rsid w:val="008D3795"/>
    <w:rsid w:val="008D391B"/>
    <w:rsid w:val="008D392B"/>
    <w:rsid w:val="008D3A02"/>
    <w:rsid w:val="008D4019"/>
    <w:rsid w:val="008D4229"/>
    <w:rsid w:val="008D4430"/>
    <w:rsid w:val="008D4693"/>
    <w:rsid w:val="008D4BAD"/>
    <w:rsid w:val="008D51D0"/>
    <w:rsid w:val="008D5765"/>
    <w:rsid w:val="008D5A23"/>
    <w:rsid w:val="008D5DAE"/>
    <w:rsid w:val="008D5E3C"/>
    <w:rsid w:val="008D6028"/>
    <w:rsid w:val="008D6944"/>
    <w:rsid w:val="008D6E3D"/>
    <w:rsid w:val="008D6EFB"/>
    <w:rsid w:val="008D74DD"/>
    <w:rsid w:val="008D7516"/>
    <w:rsid w:val="008D767B"/>
    <w:rsid w:val="008D7DB8"/>
    <w:rsid w:val="008D7F4A"/>
    <w:rsid w:val="008E0F06"/>
    <w:rsid w:val="008E0F69"/>
    <w:rsid w:val="008E1637"/>
    <w:rsid w:val="008E1C2A"/>
    <w:rsid w:val="008E1E6E"/>
    <w:rsid w:val="008E2764"/>
    <w:rsid w:val="008E3267"/>
    <w:rsid w:val="008E3289"/>
    <w:rsid w:val="008E3947"/>
    <w:rsid w:val="008E3D88"/>
    <w:rsid w:val="008E4489"/>
    <w:rsid w:val="008E4515"/>
    <w:rsid w:val="008E4552"/>
    <w:rsid w:val="008E45A8"/>
    <w:rsid w:val="008E509F"/>
    <w:rsid w:val="008E564C"/>
    <w:rsid w:val="008E577D"/>
    <w:rsid w:val="008E59E2"/>
    <w:rsid w:val="008E5A11"/>
    <w:rsid w:val="008E5B82"/>
    <w:rsid w:val="008E603E"/>
    <w:rsid w:val="008E635A"/>
    <w:rsid w:val="008E69A6"/>
    <w:rsid w:val="008E6AD4"/>
    <w:rsid w:val="008E7235"/>
    <w:rsid w:val="008E72A8"/>
    <w:rsid w:val="008E7461"/>
    <w:rsid w:val="008E786C"/>
    <w:rsid w:val="008E7D6A"/>
    <w:rsid w:val="008F05A0"/>
    <w:rsid w:val="008F060A"/>
    <w:rsid w:val="008F0790"/>
    <w:rsid w:val="008F0B92"/>
    <w:rsid w:val="008F0D6B"/>
    <w:rsid w:val="008F0D97"/>
    <w:rsid w:val="008F0F01"/>
    <w:rsid w:val="008F1037"/>
    <w:rsid w:val="008F111F"/>
    <w:rsid w:val="008F1178"/>
    <w:rsid w:val="008F1708"/>
    <w:rsid w:val="008F1A74"/>
    <w:rsid w:val="008F2254"/>
    <w:rsid w:val="008F2358"/>
    <w:rsid w:val="008F265E"/>
    <w:rsid w:val="008F2705"/>
    <w:rsid w:val="008F2A0F"/>
    <w:rsid w:val="008F2A3A"/>
    <w:rsid w:val="008F2EDA"/>
    <w:rsid w:val="008F301D"/>
    <w:rsid w:val="008F34D5"/>
    <w:rsid w:val="008F34F0"/>
    <w:rsid w:val="008F3675"/>
    <w:rsid w:val="008F4588"/>
    <w:rsid w:val="008F464C"/>
    <w:rsid w:val="008F48B0"/>
    <w:rsid w:val="008F4B0C"/>
    <w:rsid w:val="008F4DD8"/>
    <w:rsid w:val="008F503E"/>
    <w:rsid w:val="008F56A6"/>
    <w:rsid w:val="008F5833"/>
    <w:rsid w:val="008F5DFF"/>
    <w:rsid w:val="008F6035"/>
    <w:rsid w:val="008F6238"/>
    <w:rsid w:val="008F6755"/>
    <w:rsid w:val="008F69C5"/>
    <w:rsid w:val="008F744D"/>
    <w:rsid w:val="008F7460"/>
    <w:rsid w:val="008F759F"/>
    <w:rsid w:val="008F75EA"/>
    <w:rsid w:val="008F77E5"/>
    <w:rsid w:val="009008CD"/>
    <w:rsid w:val="00900B39"/>
    <w:rsid w:val="00900E1B"/>
    <w:rsid w:val="00900F24"/>
    <w:rsid w:val="00901CF5"/>
    <w:rsid w:val="00901D1F"/>
    <w:rsid w:val="00901D38"/>
    <w:rsid w:val="00901E72"/>
    <w:rsid w:val="00902195"/>
    <w:rsid w:val="0090232F"/>
    <w:rsid w:val="00902C23"/>
    <w:rsid w:val="00902C80"/>
    <w:rsid w:val="00902CD8"/>
    <w:rsid w:val="009032EE"/>
    <w:rsid w:val="00903346"/>
    <w:rsid w:val="00903452"/>
    <w:rsid w:val="00903539"/>
    <w:rsid w:val="00903589"/>
    <w:rsid w:val="009042EC"/>
    <w:rsid w:val="009043CA"/>
    <w:rsid w:val="0090446C"/>
    <w:rsid w:val="009045CE"/>
    <w:rsid w:val="00904703"/>
    <w:rsid w:val="009049EB"/>
    <w:rsid w:val="00904AAD"/>
    <w:rsid w:val="0090514B"/>
    <w:rsid w:val="009058EB"/>
    <w:rsid w:val="009059BB"/>
    <w:rsid w:val="00905BB5"/>
    <w:rsid w:val="00905D5A"/>
    <w:rsid w:val="0090601B"/>
    <w:rsid w:val="009069C3"/>
    <w:rsid w:val="00906B39"/>
    <w:rsid w:val="009070DE"/>
    <w:rsid w:val="009072FD"/>
    <w:rsid w:val="009076B4"/>
    <w:rsid w:val="00907C65"/>
    <w:rsid w:val="00910262"/>
    <w:rsid w:val="009102AD"/>
    <w:rsid w:val="00910F19"/>
    <w:rsid w:val="009111BA"/>
    <w:rsid w:val="00911760"/>
    <w:rsid w:val="00911AA6"/>
    <w:rsid w:val="0091281D"/>
    <w:rsid w:val="00913141"/>
    <w:rsid w:val="0091323A"/>
    <w:rsid w:val="00913689"/>
    <w:rsid w:val="00913C16"/>
    <w:rsid w:val="00913C1B"/>
    <w:rsid w:val="00913DFD"/>
    <w:rsid w:val="00914068"/>
    <w:rsid w:val="0091424C"/>
    <w:rsid w:val="00914593"/>
    <w:rsid w:val="00914A89"/>
    <w:rsid w:val="00914F21"/>
    <w:rsid w:val="00914FC2"/>
    <w:rsid w:val="009152B3"/>
    <w:rsid w:val="0091543C"/>
    <w:rsid w:val="0091570D"/>
    <w:rsid w:val="00915807"/>
    <w:rsid w:val="00916077"/>
    <w:rsid w:val="009162CB"/>
    <w:rsid w:val="0091644A"/>
    <w:rsid w:val="009164AB"/>
    <w:rsid w:val="00916A01"/>
    <w:rsid w:val="00916E40"/>
    <w:rsid w:val="00917261"/>
    <w:rsid w:val="00917288"/>
    <w:rsid w:val="009175D8"/>
    <w:rsid w:val="00917812"/>
    <w:rsid w:val="009178C9"/>
    <w:rsid w:val="00917DAE"/>
    <w:rsid w:val="009202EA"/>
    <w:rsid w:val="0092076B"/>
    <w:rsid w:val="00920A45"/>
    <w:rsid w:val="00920C8D"/>
    <w:rsid w:val="00920E22"/>
    <w:rsid w:val="00921113"/>
    <w:rsid w:val="0092162B"/>
    <w:rsid w:val="00921AFC"/>
    <w:rsid w:val="00922447"/>
    <w:rsid w:val="009229B1"/>
    <w:rsid w:val="00922A0C"/>
    <w:rsid w:val="00922DC1"/>
    <w:rsid w:val="009230D6"/>
    <w:rsid w:val="00923214"/>
    <w:rsid w:val="0092329B"/>
    <w:rsid w:val="00923A30"/>
    <w:rsid w:val="00923B62"/>
    <w:rsid w:val="0092494E"/>
    <w:rsid w:val="00924EFA"/>
    <w:rsid w:val="009257BC"/>
    <w:rsid w:val="0092584F"/>
    <w:rsid w:val="009258C9"/>
    <w:rsid w:val="009258DF"/>
    <w:rsid w:val="0092628B"/>
    <w:rsid w:val="00926670"/>
    <w:rsid w:val="0092678E"/>
    <w:rsid w:val="009270FB"/>
    <w:rsid w:val="00927113"/>
    <w:rsid w:val="00927366"/>
    <w:rsid w:val="00927A82"/>
    <w:rsid w:val="0093009F"/>
    <w:rsid w:val="0093046F"/>
    <w:rsid w:val="0093051B"/>
    <w:rsid w:val="009307DE"/>
    <w:rsid w:val="00930EF5"/>
    <w:rsid w:val="00930FD4"/>
    <w:rsid w:val="00931174"/>
    <w:rsid w:val="00931A24"/>
    <w:rsid w:val="00931A35"/>
    <w:rsid w:val="0093230B"/>
    <w:rsid w:val="009324CF"/>
    <w:rsid w:val="00932926"/>
    <w:rsid w:val="009332C8"/>
    <w:rsid w:val="00933490"/>
    <w:rsid w:val="00933955"/>
    <w:rsid w:val="00934052"/>
    <w:rsid w:val="00934856"/>
    <w:rsid w:val="00935036"/>
    <w:rsid w:val="0093542A"/>
    <w:rsid w:val="009358DE"/>
    <w:rsid w:val="00935948"/>
    <w:rsid w:val="009359B3"/>
    <w:rsid w:val="00935AE8"/>
    <w:rsid w:val="00935DC8"/>
    <w:rsid w:val="00935ECF"/>
    <w:rsid w:val="00935ED0"/>
    <w:rsid w:val="00936013"/>
    <w:rsid w:val="00936282"/>
    <w:rsid w:val="00936390"/>
    <w:rsid w:val="009365D4"/>
    <w:rsid w:val="009368F6"/>
    <w:rsid w:val="009378F5"/>
    <w:rsid w:val="00937944"/>
    <w:rsid w:val="00937CFE"/>
    <w:rsid w:val="00937E45"/>
    <w:rsid w:val="00937F32"/>
    <w:rsid w:val="0094002D"/>
    <w:rsid w:val="0094028E"/>
    <w:rsid w:val="00940BEC"/>
    <w:rsid w:val="00941F18"/>
    <w:rsid w:val="00941FE5"/>
    <w:rsid w:val="00941FFF"/>
    <w:rsid w:val="00942597"/>
    <w:rsid w:val="00942F08"/>
    <w:rsid w:val="009431F4"/>
    <w:rsid w:val="00943258"/>
    <w:rsid w:val="0094338D"/>
    <w:rsid w:val="009434F4"/>
    <w:rsid w:val="009437C4"/>
    <w:rsid w:val="0094452C"/>
    <w:rsid w:val="00944765"/>
    <w:rsid w:val="00944BB3"/>
    <w:rsid w:val="00945E97"/>
    <w:rsid w:val="00945F6C"/>
    <w:rsid w:val="0094659C"/>
    <w:rsid w:val="00946644"/>
    <w:rsid w:val="00946BEC"/>
    <w:rsid w:val="009504DF"/>
    <w:rsid w:val="00950505"/>
    <w:rsid w:val="00950542"/>
    <w:rsid w:val="009507A3"/>
    <w:rsid w:val="00950CFE"/>
    <w:rsid w:val="00950DAD"/>
    <w:rsid w:val="00950E72"/>
    <w:rsid w:val="00950F1B"/>
    <w:rsid w:val="00951958"/>
    <w:rsid w:val="00952C40"/>
    <w:rsid w:val="00952D89"/>
    <w:rsid w:val="00952E6D"/>
    <w:rsid w:val="00952EE8"/>
    <w:rsid w:val="00952F7D"/>
    <w:rsid w:val="0095307C"/>
    <w:rsid w:val="0095329D"/>
    <w:rsid w:val="00953965"/>
    <w:rsid w:val="00953BB0"/>
    <w:rsid w:val="00954137"/>
    <w:rsid w:val="0095522C"/>
    <w:rsid w:val="009554FB"/>
    <w:rsid w:val="00955822"/>
    <w:rsid w:val="00955C6B"/>
    <w:rsid w:val="0095610C"/>
    <w:rsid w:val="0095620C"/>
    <w:rsid w:val="00956701"/>
    <w:rsid w:val="00956DBA"/>
    <w:rsid w:val="00957485"/>
    <w:rsid w:val="0095751C"/>
    <w:rsid w:val="00960147"/>
    <w:rsid w:val="009601ED"/>
    <w:rsid w:val="009604E7"/>
    <w:rsid w:val="009604F4"/>
    <w:rsid w:val="009606C5"/>
    <w:rsid w:val="009608CA"/>
    <w:rsid w:val="00960DE2"/>
    <w:rsid w:val="0096128C"/>
    <w:rsid w:val="00961B19"/>
    <w:rsid w:val="00961CB5"/>
    <w:rsid w:val="00961DB2"/>
    <w:rsid w:val="00961EF5"/>
    <w:rsid w:val="009620A1"/>
    <w:rsid w:val="0096217A"/>
    <w:rsid w:val="00962383"/>
    <w:rsid w:val="00962677"/>
    <w:rsid w:val="00962710"/>
    <w:rsid w:val="00962DA6"/>
    <w:rsid w:val="009635DD"/>
    <w:rsid w:val="0096360A"/>
    <w:rsid w:val="00964A57"/>
    <w:rsid w:val="00964FFF"/>
    <w:rsid w:val="00965209"/>
    <w:rsid w:val="009662D9"/>
    <w:rsid w:val="00966605"/>
    <w:rsid w:val="00966A0A"/>
    <w:rsid w:val="00966B54"/>
    <w:rsid w:val="00966EC4"/>
    <w:rsid w:val="00967B61"/>
    <w:rsid w:val="00967D36"/>
    <w:rsid w:val="00970190"/>
    <w:rsid w:val="00970741"/>
    <w:rsid w:val="00970B1C"/>
    <w:rsid w:val="00970B96"/>
    <w:rsid w:val="00970FDA"/>
    <w:rsid w:val="009714BF"/>
    <w:rsid w:val="00971575"/>
    <w:rsid w:val="00971787"/>
    <w:rsid w:val="009718EB"/>
    <w:rsid w:val="009721AF"/>
    <w:rsid w:val="009723D5"/>
    <w:rsid w:val="0097247A"/>
    <w:rsid w:val="00972669"/>
    <w:rsid w:val="009727B3"/>
    <w:rsid w:val="00972FBA"/>
    <w:rsid w:val="0097312D"/>
    <w:rsid w:val="0097353E"/>
    <w:rsid w:val="0097356D"/>
    <w:rsid w:val="009737C4"/>
    <w:rsid w:val="00973850"/>
    <w:rsid w:val="00974112"/>
    <w:rsid w:val="0097475A"/>
    <w:rsid w:val="00974B2F"/>
    <w:rsid w:val="00974E78"/>
    <w:rsid w:val="00974F9A"/>
    <w:rsid w:val="009759B1"/>
    <w:rsid w:val="00975BB7"/>
    <w:rsid w:val="00975C59"/>
    <w:rsid w:val="00975D21"/>
    <w:rsid w:val="009761AB"/>
    <w:rsid w:val="0097675B"/>
    <w:rsid w:val="009768F6"/>
    <w:rsid w:val="00976C84"/>
    <w:rsid w:val="00977067"/>
    <w:rsid w:val="009770C8"/>
    <w:rsid w:val="00977B34"/>
    <w:rsid w:val="00977E38"/>
    <w:rsid w:val="00980060"/>
    <w:rsid w:val="009800F6"/>
    <w:rsid w:val="00980563"/>
    <w:rsid w:val="009805C9"/>
    <w:rsid w:val="0098080A"/>
    <w:rsid w:val="00980920"/>
    <w:rsid w:val="0098095E"/>
    <w:rsid w:val="009809E8"/>
    <w:rsid w:val="00980C80"/>
    <w:rsid w:val="00980D40"/>
    <w:rsid w:val="0098121E"/>
    <w:rsid w:val="00981309"/>
    <w:rsid w:val="00981DE1"/>
    <w:rsid w:val="00981F50"/>
    <w:rsid w:val="0098204B"/>
    <w:rsid w:val="00982079"/>
    <w:rsid w:val="00982B22"/>
    <w:rsid w:val="009830DA"/>
    <w:rsid w:val="00983317"/>
    <w:rsid w:val="009839FA"/>
    <w:rsid w:val="00984BA1"/>
    <w:rsid w:val="00984DFC"/>
    <w:rsid w:val="00985050"/>
    <w:rsid w:val="0098559E"/>
    <w:rsid w:val="009859B5"/>
    <w:rsid w:val="00986A2F"/>
    <w:rsid w:val="00986D39"/>
    <w:rsid w:val="00986D6C"/>
    <w:rsid w:val="00987381"/>
    <w:rsid w:val="00990431"/>
    <w:rsid w:val="00990EF3"/>
    <w:rsid w:val="009913CA"/>
    <w:rsid w:val="00991553"/>
    <w:rsid w:val="0099160F"/>
    <w:rsid w:val="00991B49"/>
    <w:rsid w:val="00991CE4"/>
    <w:rsid w:val="00992194"/>
    <w:rsid w:val="00992E5E"/>
    <w:rsid w:val="00992FEF"/>
    <w:rsid w:val="00993804"/>
    <w:rsid w:val="009939A1"/>
    <w:rsid w:val="00993C46"/>
    <w:rsid w:val="00993DEA"/>
    <w:rsid w:val="00993F1B"/>
    <w:rsid w:val="009940A2"/>
    <w:rsid w:val="009943E3"/>
    <w:rsid w:val="00994FAF"/>
    <w:rsid w:val="00995463"/>
    <w:rsid w:val="00995AF6"/>
    <w:rsid w:val="00995EDA"/>
    <w:rsid w:val="00996671"/>
    <w:rsid w:val="009966A3"/>
    <w:rsid w:val="00996860"/>
    <w:rsid w:val="009969A7"/>
    <w:rsid w:val="00996EA9"/>
    <w:rsid w:val="009970C9"/>
    <w:rsid w:val="00997225"/>
    <w:rsid w:val="00997575"/>
    <w:rsid w:val="00997634"/>
    <w:rsid w:val="00997788"/>
    <w:rsid w:val="009A0328"/>
    <w:rsid w:val="009A038B"/>
    <w:rsid w:val="009A057E"/>
    <w:rsid w:val="009A0A2F"/>
    <w:rsid w:val="009A106C"/>
    <w:rsid w:val="009A148B"/>
    <w:rsid w:val="009A17A8"/>
    <w:rsid w:val="009A2692"/>
    <w:rsid w:val="009A37A7"/>
    <w:rsid w:val="009A3937"/>
    <w:rsid w:val="009A3B0F"/>
    <w:rsid w:val="009A3D3A"/>
    <w:rsid w:val="009A45DA"/>
    <w:rsid w:val="009A47DF"/>
    <w:rsid w:val="009A4891"/>
    <w:rsid w:val="009A4CE4"/>
    <w:rsid w:val="009A5191"/>
    <w:rsid w:val="009A5580"/>
    <w:rsid w:val="009A590D"/>
    <w:rsid w:val="009A5959"/>
    <w:rsid w:val="009A5BBA"/>
    <w:rsid w:val="009A5D83"/>
    <w:rsid w:val="009A5E63"/>
    <w:rsid w:val="009A5E9D"/>
    <w:rsid w:val="009A618D"/>
    <w:rsid w:val="009A6353"/>
    <w:rsid w:val="009A63E3"/>
    <w:rsid w:val="009A648D"/>
    <w:rsid w:val="009A6749"/>
    <w:rsid w:val="009A6BEC"/>
    <w:rsid w:val="009A7137"/>
    <w:rsid w:val="009A7648"/>
    <w:rsid w:val="009A7B68"/>
    <w:rsid w:val="009A7DE6"/>
    <w:rsid w:val="009A7E47"/>
    <w:rsid w:val="009B03BD"/>
    <w:rsid w:val="009B0B23"/>
    <w:rsid w:val="009B0F59"/>
    <w:rsid w:val="009B1558"/>
    <w:rsid w:val="009B1972"/>
    <w:rsid w:val="009B208F"/>
    <w:rsid w:val="009B216F"/>
    <w:rsid w:val="009B22A8"/>
    <w:rsid w:val="009B23AD"/>
    <w:rsid w:val="009B32F5"/>
    <w:rsid w:val="009B41A9"/>
    <w:rsid w:val="009B4968"/>
    <w:rsid w:val="009B4AA9"/>
    <w:rsid w:val="009B4B7D"/>
    <w:rsid w:val="009B4C39"/>
    <w:rsid w:val="009B4F2D"/>
    <w:rsid w:val="009B53B9"/>
    <w:rsid w:val="009B54FA"/>
    <w:rsid w:val="009B55F9"/>
    <w:rsid w:val="009B56C7"/>
    <w:rsid w:val="009B576C"/>
    <w:rsid w:val="009B5AC7"/>
    <w:rsid w:val="009B5DD3"/>
    <w:rsid w:val="009B5E1A"/>
    <w:rsid w:val="009B5F5C"/>
    <w:rsid w:val="009B6162"/>
    <w:rsid w:val="009B622E"/>
    <w:rsid w:val="009B6276"/>
    <w:rsid w:val="009B640E"/>
    <w:rsid w:val="009B6706"/>
    <w:rsid w:val="009B698A"/>
    <w:rsid w:val="009B69CC"/>
    <w:rsid w:val="009B6A6B"/>
    <w:rsid w:val="009B7027"/>
    <w:rsid w:val="009B71EC"/>
    <w:rsid w:val="009B73FF"/>
    <w:rsid w:val="009B7594"/>
    <w:rsid w:val="009B7B67"/>
    <w:rsid w:val="009C0372"/>
    <w:rsid w:val="009C05D1"/>
    <w:rsid w:val="009C06B4"/>
    <w:rsid w:val="009C06FD"/>
    <w:rsid w:val="009C094E"/>
    <w:rsid w:val="009C1035"/>
    <w:rsid w:val="009C1125"/>
    <w:rsid w:val="009C116B"/>
    <w:rsid w:val="009C1370"/>
    <w:rsid w:val="009C1E85"/>
    <w:rsid w:val="009C1F7A"/>
    <w:rsid w:val="009C20B6"/>
    <w:rsid w:val="009C2265"/>
    <w:rsid w:val="009C2682"/>
    <w:rsid w:val="009C2CDD"/>
    <w:rsid w:val="009C2D3E"/>
    <w:rsid w:val="009C33F3"/>
    <w:rsid w:val="009C34BC"/>
    <w:rsid w:val="009C38EB"/>
    <w:rsid w:val="009C4258"/>
    <w:rsid w:val="009C4269"/>
    <w:rsid w:val="009C4E1A"/>
    <w:rsid w:val="009C53CA"/>
    <w:rsid w:val="009C53CD"/>
    <w:rsid w:val="009C53CE"/>
    <w:rsid w:val="009C54AF"/>
    <w:rsid w:val="009C70AB"/>
    <w:rsid w:val="009C7CBC"/>
    <w:rsid w:val="009D02C2"/>
    <w:rsid w:val="009D032D"/>
    <w:rsid w:val="009D0624"/>
    <w:rsid w:val="009D0E05"/>
    <w:rsid w:val="009D0F15"/>
    <w:rsid w:val="009D1246"/>
    <w:rsid w:val="009D16A3"/>
    <w:rsid w:val="009D16C9"/>
    <w:rsid w:val="009D171E"/>
    <w:rsid w:val="009D1F0B"/>
    <w:rsid w:val="009D21F3"/>
    <w:rsid w:val="009D24F8"/>
    <w:rsid w:val="009D2792"/>
    <w:rsid w:val="009D2B7B"/>
    <w:rsid w:val="009D300D"/>
    <w:rsid w:val="009D3537"/>
    <w:rsid w:val="009D3675"/>
    <w:rsid w:val="009D3F95"/>
    <w:rsid w:val="009D4099"/>
    <w:rsid w:val="009D4804"/>
    <w:rsid w:val="009D480E"/>
    <w:rsid w:val="009D4B25"/>
    <w:rsid w:val="009D4F2A"/>
    <w:rsid w:val="009D56D2"/>
    <w:rsid w:val="009D5A27"/>
    <w:rsid w:val="009D5CBD"/>
    <w:rsid w:val="009D5FA3"/>
    <w:rsid w:val="009D6366"/>
    <w:rsid w:val="009D63CA"/>
    <w:rsid w:val="009D63E7"/>
    <w:rsid w:val="009D6457"/>
    <w:rsid w:val="009D6552"/>
    <w:rsid w:val="009D6749"/>
    <w:rsid w:val="009D69F4"/>
    <w:rsid w:val="009D6A0C"/>
    <w:rsid w:val="009D6A57"/>
    <w:rsid w:val="009D6BF7"/>
    <w:rsid w:val="009D6F5C"/>
    <w:rsid w:val="009D7065"/>
    <w:rsid w:val="009D72EC"/>
    <w:rsid w:val="009D7858"/>
    <w:rsid w:val="009D7D8B"/>
    <w:rsid w:val="009D7DA4"/>
    <w:rsid w:val="009E0118"/>
    <w:rsid w:val="009E02C7"/>
    <w:rsid w:val="009E0C00"/>
    <w:rsid w:val="009E0C6B"/>
    <w:rsid w:val="009E1939"/>
    <w:rsid w:val="009E1BDC"/>
    <w:rsid w:val="009E1E91"/>
    <w:rsid w:val="009E22D8"/>
    <w:rsid w:val="009E2561"/>
    <w:rsid w:val="009E2803"/>
    <w:rsid w:val="009E2894"/>
    <w:rsid w:val="009E2B22"/>
    <w:rsid w:val="009E2B72"/>
    <w:rsid w:val="009E2BA1"/>
    <w:rsid w:val="009E2D03"/>
    <w:rsid w:val="009E31CA"/>
    <w:rsid w:val="009E345D"/>
    <w:rsid w:val="009E3F4B"/>
    <w:rsid w:val="009E3FC2"/>
    <w:rsid w:val="009E4139"/>
    <w:rsid w:val="009E424A"/>
    <w:rsid w:val="009E4DEC"/>
    <w:rsid w:val="009E508A"/>
    <w:rsid w:val="009E53AB"/>
    <w:rsid w:val="009E5561"/>
    <w:rsid w:val="009E5649"/>
    <w:rsid w:val="009E6097"/>
    <w:rsid w:val="009E62EB"/>
    <w:rsid w:val="009E6E14"/>
    <w:rsid w:val="009E7491"/>
    <w:rsid w:val="009E75FF"/>
    <w:rsid w:val="009E7E47"/>
    <w:rsid w:val="009F00E5"/>
    <w:rsid w:val="009F043F"/>
    <w:rsid w:val="009F0C86"/>
    <w:rsid w:val="009F1221"/>
    <w:rsid w:val="009F206B"/>
    <w:rsid w:val="009F206C"/>
    <w:rsid w:val="009F2124"/>
    <w:rsid w:val="009F240D"/>
    <w:rsid w:val="009F24EE"/>
    <w:rsid w:val="009F26FC"/>
    <w:rsid w:val="009F28BF"/>
    <w:rsid w:val="009F3119"/>
    <w:rsid w:val="009F38A2"/>
    <w:rsid w:val="009F38FE"/>
    <w:rsid w:val="009F3ABF"/>
    <w:rsid w:val="009F3BA6"/>
    <w:rsid w:val="009F3D32"/>
    <w:rsid w:val="009F497A"/>
    <w:rsid w:val="009F4ADB"/>
    <w:rsid w:val="009F4F84"/>
    <w:rsid w:val="009F4FFC"/>
    <w:rsid w:val="009F518C"/>
    <w:rsid w:val="009F54AF"/>
    <w:rsid w:val="009F54B9"/>
    <w:rsid w:val="009F5D9A"/>
    <w:rsid w:val="009F5F7B"/>
    <w:rsid w:val="009F659D"/>
    <w:rsid w:val="009F67D8"/>
    <w:rsid w:val="009F6B74"/>
    <w:rsid w:val="009F6F50"/>
    <w:rsid w:val="009F764C"/>
    <w:rsid w:val="00A0034D"/>
    <w:rsid w:val="00A003B7"/>
    <w:rsid w:val="00A0080F"/>
    <w:rsid w:val="00A016B9"/>
    <w:rsid w:val="00A01B6D"/>
    <w:rsid w:val="00A0235F"/>
    <w:rsid w:val="00A023FA"/>
    <w:rsid w:val="00A024F3"/>
    <w:rsid w:val="00A027D2"/>
    <w:rsid w:val="00A0280C"/>
    <w:rsid w:val="00A02BBA"/>
    <w:rsid w:val="00A0378A"/>
    <w:rsid w:val="00A037D6"/>
    <w:rsid w:val="00A038F0"/>
    <w:rsid w:val="00A03C7B"/>
    <w:rsid w:val="00A03EB5"/>
    <w:rsid w:val="00A0403B"/>
    <w:rsid w:val="00A0483F"/>
    <w:rsid w:val="00A04C85"/>
    <w:rsid w:val="00A04E83"/>
    <w:rsid w:val="00A050BC"/>
    <w:rsid w:val="00A05518"/>
    <w:rsid w:val="00A055E6"/>
    <w:rsid w:val="00A05A45"/>
    <w:rsid w:val="00A05C62"/>
    <w:rsid w:val="00A05E90"/>
    <w:rsid w:val="00A05F18"/>
    <w:rsid w:val="00A06380"/>
    <w:rsid w:val="00A06424"/>
    <w:rsid w:val="00A06432"/>
    <w:rsid w:val="00A06AA7"/>
    <w:rsid w:val="00A06C83"/>
    <w:rsid w:val="00A073CB"/>
    <w:rsid w:val="00A077C0"/>
    <w:rsid w:val="00A07A6E"/>
    <w:rsid w:val="00A10095"/>
    <w:rsid w:val="00A1058E"/>
    <w:rsid w:val="00A10BA2"/>
    <w:rsid w:val="00A10C00"/>
    <w:rsid w:val="00A11308"/>
    <w:rsid w:val="00A1179E"/>
    <w:rsid w:val="00A11905"/>
    <w:rsid w:val="00A11CE7"/>
    <w:rsid w:val="00A12189"/>
    <w:rsid w:val="00A122F3"/>
    <w:rsid w:val="00A12930"/>
    <w:rsid w:val="00A12ADD"/>
    <w:rsid w:val="00A12C5C"/>
    <w:rsid w:val="00A1317C"/>
    <w:rsid w:val="00A131F8"/>
    <w:rsid w:val="00A13267"/>
    <w:rsid w:val="00A135C7"/>
    <w:rsid w:val="00A1360B"/>
    <w:rsid w:val="00A1389F"/>
    <w:rsid w:val="00A139A4"/>
    <w:rsid w:val="00A13B3B"/>
    <w:rsid w:val="00A140C2"/>
    <w:rsid w:val="00A14A09"/>
    <w:rsid w:val="00A14B55"/>
    <w:rsid w:val="00A155D4"/>
    <w:rsid w:val="00A156C1"/>
    <w:rsid w:val="00A15720"/>
    <w:rsid w:val="00A15D0E"/>
    <w:rsid w:val="00A15D3F"/>
    <w:rsid w:val="00A15E3A"/>
    <w:rsid w:val="00A15F7D"/>
    <w:rsid w:val="00A164EA"/>
    <w:rsid w:val="00A16580"/>
    <w:rsid w:val="00A16FBD"/>
    <w:rsid w:val="00A17124"/>
    <w:rsid w:val="00A172D2"/>
    <w:rsid w:val="00A17338"/>
    <w:rsid w:val="00A17343"/>
    <w:rsid w:val="00A17B3E"/>
    <w:rsid w:val="00A17BD1"/>
    <w:rsid w:val="00A17DD4"/>
    <w:rsid w:val="00A17FE8"/>
    <w:rsid w:val="00A20100"/>
    <w:rsid w:val="00A20E71"/>
    <w:rsid w:val="00A21259"/>
    <w:rsid w:val="00A214C4"/>
    <w:rsid w:val="00A21A0D"/>
    <w:rsid w:val="00A21EB7"/>
    <w:rsid w:val="00A2207C"/>
    <w:rsid w:val="00A227D5"/>
    <w:rsid w:val="00A22BFE"/>
    <w:rsid w:val="00A22C59"/>
    <w:rsid w:val="00A22CDB"/>
    <w:rsid w:val="00A22DF1"/>
    <w:rsid w:val="00A23095"/>
    <w:rsid w:val="00A23C11"/>
    <w:rsid w:val="00A23F46"/>
    <w:rsid w:val="00A241CF"/>
    <w:rsid w:val="00A243C4"/>
    <w:rsid w:val="00A243E3"/>
    <w:rsid w:val="00A24590"/>
    <w:rsid w:val="00A246EA"/>
    <w:rsid w:val="00A24C17"/>
    <w:rsid w:val="00A24D05"/>
    <w:rsid w:val="00A24F56"/>
    <w:rsid w:val="00A252DE"/>
    <w:rsid w:val="00A25C7F"/>
    <w:rsid w:val="00A25C81"/>
    <w:rsid w:val="00A26A30"/>
    <w:rsid w:val="00A26C11"/>
    <w:rsid w:val="00A27022"/>
    <w:rsid w:val="00A27035"/>
    <w:rsid w:val="00A272F6"/>
    <w:rsid w:val="00A275AE"/>
    <w:rsid w:val="00A27DBD"/>
    <w:rsid w:val="00A306F8"/>
    <w:rsid w:val="00A30AA5"/>
    <w:rsid w:val="00A30B3E"/>
    <w:rsid w:val="00A3196C"/>
    <w:rsid w:val="00A31A1A"/>
    <w:rsid w:val="00A31B46"/>
    <w:rsid w:val="00A33125"/>
    <w:rsid w:val="00A335ED"/>
    <w:rsid w:val="00A3382D"/>
    <w:rsid w:val="00A338C1"/>
    <w:rsid w:val="00A339A7"/>
    <w:rsid w:val="00A34455"/>
    <w:rsid w:val="00A345DC"/>
    <w:rsid w:val="00A34B0C"/>
    <w:rsid w:val="00A35A32"/>
    <w:rsid w:val="00A35BA0"/>
    <w:rsid w:val="00A35BB0"/>
    <w:rsid w:val="00A35C62"/>
    <w:rsid w:val="00A35DF2"/>
    <w:rsid w:val="00A35FA0"/>
    <w:rsid w:val="00A35FB5"/>
    <w:rsid w:val="00A36117"/>
    <w:rsid w:val="00A3632E"/>
    <w:rsid w:val="00A369AE"/>
    <w:rsid w:val="00A36BE7"/>
    <w:rsid w:val="00A370C8"/>
    <w:rsid w:val="00A372DD"/>
    <w:rsid w:val="00A373CD"/>
    <w:rsid w:val="00A378AF"/>
    <w:rsid w:val="00A40223"/>
    <w:rsid w:val="00A40330"/>
    <w:rsid w:val="00A4048F"/>
    <w:rsid w:val="00A4054C"/>
    <w:rsid w:val="00A406D8"/>
    <w:rsid w:val="00A4070D"/>
    <w:rsid w:val="00A4155D"/>
    <w:rsid w:val="00A41843"/>
    <w:rsid w:val="00A41D87"/>
    <w:rsid w:val="00A41F20"/>
    <w:rsid w:val="00A4275A"/>
    <w:rsid w:val="00A42C02"/>
    <w:rsid w:val="00A42DEB"/>
    <w:rsid w:val="00A43189"/>
    <w:rsid w:val="00A43522"/>
    <w:rsid w:val="00A43555"/>
    <w:rsid w:val="00A44347"/>
    <w:rsid w:val="00A448C1"/>
    <w:rsid w:val="00A448EC"/>
    <w:rsid w:val="00A452DF"/>
    <w:rsid w:val="00A4546B"/>
    <w:rsid w:val="00A45C83"/>
    <w:rsid w:val="00A45DD6"/>
    <w:rsid w:val="00A4654D"/>
    <w:rsid w:val="00A4660C"/>
    <w:rsid w:val="00A4667C"/>
    <w:rsid w:val="00A466AA"/>
    <w:rsid w:val="00A4671E"/>
    <w:rsid w:val="00A46910"/>
    <w:rsid w:val="00A47666"/>
    <w:rsid w:val="00A47A78"/>
    <w:rsid w:val="00A47A8C"/>
    <w:rsid w:val="00A5002C"/>
    <w:rsid w:val="00A50059"/>
    <w:rsid w:val="00A500B6"/>
    <w:rsid w:val="00A50366"/>
    <w:rsid w:val="00A50D17"/>
    <w:rsid w:val="00A514FD"/>
    <w:rsid w:val="00A51853"/>
    <w:rsid w:val="00A51A9A"/>
    <w:rsid w:val="00A51DFD"/>
    <w:rsid w:val="00A51FDD"/>
    <w:rsid w:val="00A521C8"/>
    <w:rsid w:val="00A52224"/>
    <w:rsid w:val="00A52528"/>
    <w:rsid w:val="00A527F8"/>
    <w:rsid w:val="00A53678"/>
    <w:rsid w:val="00A53B08"/>
    <w:rsid w:val="00A54195"/>
    <w:rsid w:val="00A541DB"/>
    <w:rsid w:val="00A54515"/>
    <w:rsid w:val="00A549F1"/>
    <w:rsid w:val="00A54B23"/>
    <w:rsid w:val="00A54C96"/>
    <w:rsid w:val="00A551B8"/>
    <w:rsid w:val="00A55517"/>
    <w:rsid w:val="00A555F2"/>
    <w:rsid w:val="00A55A84"/>
    <w:rsid w:val="00A561EA"/>
    <w:rsid w:val="00A568D1"/>
    <w:rsid w:val="00A56DFC"/>
    <w:rsid w:val="00A57326"/>
    <w:rsid w:val="00A573F9"/>
    <w:rsid w:val="00A57604"/>
    <w:rsid w:val="00A57A8F"/>
    <w:rsid w:val="00A57BF9"/>
    <w:rsid w:val="00A57E61"/>
    <w:rsid w:val="00A60253"/>
    <w:rsid w:val="00A6044A"/>
    <w:rsid w:val="00A604F3"/>
    <w:rsid w:val="00A60919"/>
    <w:rsid w:val="00A60AA8"/>
    <w:rsid w:val="00A61264"/>
    <w:rsid w:val="00A616FC"/>
    <w:rsid w:val="00A6194A"/>
    <w:rsid w:val="00A61F04"/>
    <w:rsid w:val="00A6305D"/>
    <w:rsid w:val="00A63144"/>
    <w:rsid w:val="00A637A0"/>
    <w:rsid w:val="00A63F87"/>
    <w:rsid w:val="00A641AB"/>
    <w:rsid w:val="00A64B03"/>
    <w:rsid w:val="00A64B4E"/>
    <w:rsid w:val="00A64CAA"/>
    <w:rsid w:val="00A64CFF"/>
    <w:rsid w:val="00A65376"/>
    <w:rsid w:val="00A658A0"/>
    <w:rsid w:val="00A659FA"/>
    <w:rsid w:val="00A66AFF"/>
    <w:rsid w:val="00A67226"/>
    <w:rsid w:val="00A6769D"/>
    <w:rsid w:val="00A67C5B"/>
    <w:rsid w:val="00A70052"/>
    <w:rsid w:val="00A700AA"/>
    <w:rsid w:val="00A704BE"/>
    <w:rsid w:val="00A706E6"/>
    <w:rsid w:val="00A70EA6"/>
    <w:rsid w:val="00A71227"/>
    <w:rsid w:val="00A71617"/>
    <w:rsid w:val="00A7162D"/>
    <w:rsid w:val="00A7181C"/>
    <w:rsid w:val="00A71EBA"/>
    <w:rsid w:val="00A72136"/>
    <w:rsid w:val="00A723F1"/>
    <w:rsid w:val="00A72648"/>
    <w:rsid w:val="00A72887"/>
    <w:rsid w:val="00A728B3"/>
    <w:rsid w:val="00A728E7"/>
    <w:rsid w:val="00A7298B"/>
    <w:rsid w:val="00A729AC"/>
    <w:rsid w:val="00A72D21"/>
    <w:rsid w:val="00A7322A"/>
    <w:rsid w:val="00A73DF4"/>
    <w:rsid w:val="00A7442C"/>
    <w:rsid w:val="00A74430"/>
    <w:rsid w:val="00A747C6"/>
    <w:rsid w:val="00A74CAC"/>
    <w:rsid w:val="00A74FD8"/>
    <w:rsid w:val="00A75094"/>
    <w:rsid w:val="00A75A9D"/>
    <w:rsid w:val="00A75D14"/>
    <w:rsid w:val="00A75E8B"/>
    <w:rsid w:val="00A760AD"/>
    <w:rsid w:val="00A768D9"/>
    <w:rsid w:val="00A7699D"/>
    <w:rsid w:val="00A770BC"/>
    <w:rsid w:val="00A77145"/>
    <w:rsid w:val="00A772B9"/>
    <w:rsid w:val="00A77316"/>
    <w:rsid w:val="00A7748D"/>
    <w:rsid w:val="00A776BB"/>
    <w:rsid w:val="00A77B38"/>
    <w:rsid w:val="00A80313"/>
    <w:rsid w:val="00A805E4"/>
    <w:rsid w:val="00A80618"/>
    <w:rsid w:val="00A81919"/>
    <w:rsid w:val="00A81B04"/>
    <w:rsid w:val="00A81E00"/>
    <w:rsid w:val="00A82292"/>
    <w:rsid w:val="00A82384"/>
    <w:rsid w:val="00A837D3"/>
    <w:rsid w:val="00A838D2"/>
    <w:rsid w:val="00A839A1"/>
    <w:rsid w:val="00A83DF1"/>
    <w:rsid w:val="00A83E9D"/>
    <w:rsid w:val="00A83ED7"/>
    <w:rsid w:val="00A83FDC"/>
    <w:rsid w:val="00A84822"/>
    <w:rsid w:val="00A84971"/>
    <w:rsid w:val="00A849AF"/>
    <w:rsid w:val="00A84CCD"/>
    <w:rsid w:val="00A84FC6"/>
    <w:rsid w:val="00A8517A"/>
    <w:rsid w:val="00A852AD"/>
    <w:rsid w:val="00A85599"/>
    <w:rsid w:val="00A855B0"/>
    <w:rsid w:val="00A85730"/>
    <w:rsid w:val="00A8595B"/>
    <w:rsid w:val="00A8660C"/>
    <w:rsid w:val="00A86B7D"/>
    <w:rsid w:val="00A86E90"/>
    <w:rsid w:val="00A8717C"/>
    <w:rsid w:val="00A87596"/>
    <w:rsid w:val="00A87A73"/>
    <w:rsid w:val="00A87C23"/>
    <w:rsid w:val="00A87E54"/>
    <w:rsid w:val="00A90424"/>
    <w:rsid w:val="00A9048B"/>
    <w:rsid w:val="00A90A6B"/>
    <w:rsid w:val="00A90EF9"/>
    <w:rsid w:val="00A911AD"/>
    <w:rsid w:val="00A912C3"/>
    <w:rsid w:val="00A912C4"/>
    <w:rsid w:val="00A9137C"/>
    <w:rsid w:val="00A91866"/>
    <w:rsid w:val="00A91D95"/>
    <w:rsid w:val="00A91F8B"/>
    <w:rsid w:val="00A91FE2"/>
    <w:rsid w:val="00A92013"/>
    <w:rsid w:val="00A92D19"/>
    <w:rsid w:val="00A92F96"/>
    <w:rsid w:val="00A9335E"/>
    <w:rsid w:val="00A94151"/>
    <w:rsid w:val="00A94226"/>
    <w:rsid w:val="00A94727"/>
    <w:rsid w:val="00A94AAC"/>
    <w:rsid w:val="00A94DE6"/>
    <w:rsid w:val="00A9551A"/>
    <w:rsid w:val="00A95B5C"/>
    <w:rsid w:val="00A962C9"/>
    <w:rsid w:val="00A967AF"/>
    <w:rsid w:val="00A96AE3"/>
    <w:rsid w:val="00A96B27"/>
    <w:rsid w:val="00A96FAD"/>
    <w:rsid w:val="00A97B74"/>
    <w:rsid w:val="00A97DE8"/>
    <w:rsid w:val="00A97E5E"/>
    <w:rsid w:val="00AA06A8"/>
    <w:rsid w:val="00AA0789"/>
    <w:rsid w:val="00AA07CE"/>
    <w:rsid w:val="00AA07EF"/>
    <w:rsid w:val="00AA0F26"/>
    <w:rsid w:val="00AA1310"/>
    <w:rsid w:val="00AA1594"/>
    <w:rsid w:val="00AA1726"/>
    <w:rsid w:val="00AA185C"/>
    <w:rsid w:val="00AA1AC2"/>
    <w:rsid w:val="00AA24CA"/>
    <w:rsid w:val="00AA2718"/>
    <w:rsid w:val="00AA2AD0"/>
    <w:rsid w:val="00AA2E65"/>
    <w:rsid w:val="00AA41A2"/>
    <w:rsid w:val="00AA4D47"/>
    <w:rsid w:val="00AA5004"/>
    <w:rsid w:val="00AA5322"/>
    <w:rsid w:val="00AA5335"/>
    <w:rsid w:val="00AA54AC"/>
    <w:rsid w:val="00AA555C"/>
    <w:rsid w:val="00AA5872"/>
    <w:rsid w:val="00AA5E46"/>
    <w:rsid w:val="00AA5F23"/>
    <w:rsid w:val="00AA621F"/>
    <w:rsid w:val="00AA66A7"/>
    <w:rsid w:val="00AA7439"/>
    <w:rsid w:val="00AA790F"/>
    <w:rsid w:val="00AB037F"/>
    <w:rsid w:val="00AB0786"/>
    <w:rsid w:val="00AB07F3"/>
    <w:rsid w:val="00AB091A"/>
    <w:rsid w:val="00AB0F08"/>
    <w:rsid w:val="00AB1AB9"/>
    <w:rsid w:val="00AB1DBA"/>
    <w:rsid w:val="00AB295E"/>
    <w:rsid w:val="00AB34CF"/>
    <w:rsid w:val="00AB3774"/>
    <w:rsid w:val="00AB37F3"/>
    <w:rsid w:val="00AB3A33"/>
    <w:rsid w:val="00AB3A6F"/>
    <w:rsid w:val="00AB45B7"/>
    <w:rsid w:val="00AB468E"/>
    <w:rsid w:val="00AB4752"/>
    <w:rsid w:val="00AB49C2"/>
    <w:rsid w:val="00AB536F"/>
    <w:rsid w:val="00AB54B7"/>
    <w:rsid w:val="00AB582B"/>
    <w:rsid w:val="00AB58EA"/>
    <w:rsid w:val="00AB5AC1"/>
    <w:rsid w:val="00AB68DC"/>
    <w:rsid w:val="00AB6CB9"/>
    <w:rsid w:val="00AB717D"/>
    <w:rsid w:val="00AB7A1A"/>
    <w:rsid w:val="00AC0853"/>
    <w:rsid w:val="00AC0BDD"/>
    <w:rsid w:val="00AC0F85"/>
    <w:rsid w:val="00AC100F"/>
    <w:rsid w:val="00AC17B2"/>
    <w:rsid w:val="00AC1E62"/>
    <w:rsid w:val="00AC210F"/>
    <w:rsid w:val="00AC2E04"/>
    <w:rsid w:val="00AC365A"/>
    <w:rsid w:val="00AC3E70"/>
    <w:rsid w:val="00AC3ED7"/>
    <w:rsid w:val="00AC4401"/>
    <w:rsid w:val="00AC48E2"/>
    <w:rsid w:val="00AC5554"/>
    <w:rsid w:val="00AC5791"/>
    <w:rsid w:val="00AC5986"/>
    <w:rsid w:val="00AC5A29"/>
    <w:rsid w:val="00AC5DE1"/>
    <w:rsid w:val="00AC650C"/>
    <w:rsid w:val="00AC6868"/>
    <w:rsid w:val="00AC6895"/>
    <w:rsid w:val="00AC68EA"/>
    <w:rsid w:val="00AC68F0"/>
    <w:rsid w:val="00AC748C"/>
    <w:rsid w:val="00AC77A4"/>
    <w:rsid w:val="00AC7800"/>
    <w:rsid w:val="00AD021D"/>
    <w:rsid w:val="00AD04F1"/>
    <w:rsid w:val="00AD06A3"/>
    <w:rsid w:val="00AD070F"/>
    <w:rsid w:val="00AD109A"/>
    <w:rsid w:val="00AD138D"/>
    <w:rsid w:val="00AD17B2"/>
    <w:rsid w:val="00AD19E8"/>
    <w:rsid w:val="00AD1F09"/>
    <w:rsid w:val="00AD1F25"/>
    <w:rsid w:val="00AD1F79"/>
    <w:rsid w:val="00AD21FE"/>
    <w:rsid w:val="00AD24DB"/>
    <w:rsid w:val="00AD270A"/>
    <w:rsid w:val="00AD283E"/>
    <w:rsid w:val="00AD2D8E"/>
    <w:rsid w:val="00AD3209"/>
    <w:rsid w:val="00AD3352"/>
    <w:rsid w:val="00AD360A"/>
    <w:rsid w:val="00AD38C3"/>
    <w:rsid w:val="00AD3F69"/>
    <w:rsid w:val="00AD4020"/>
    <w:rsid w:val="00AD44D1"/>
    <w:rsid w:val="00AD4F68"/>
    <w:rsid w:val="00AD5415"/>
    <w:rsid w:val="00AD5728"/>
    <w:rsid w:val="00AD57D6"/>
    <w:rsid w:val="00AD5F1E"/>
    <w:rsid w:val="00AD6523"/>
    <w:rsid w:val="00AD66B3"/>
    <w:rsid w:val="00AD68D4"/>
    <w:rsid w:val="00AD6EA9"/>
    <w:rsid w:val="00AD6FCE"/>
    <w:rsid w:val="00AD7480"/>
    <w:rsid w:val="00AD78BD"/>
    <w:rsid w:val="00AD7CF7"/>
    <w:rsid w:val="00AE0380"/>
    <w:rsid w:val="00AE098D"/>
    <w:rsid w:val="00AE100D"/>
    <w:rsid w:val="00AE103D"/>
    <w:rsid w:val="00AE18D6"/>
    <w:rsid w:val="00AE25A9"/>
    <w:rsid w:val="00AE2A88"/>
    <w:rsid w:val="00AE2BC4"/>
    <w:rsid w:val="00AE4553"/>
    <w:rsid w:val="00AE45C0"/>
    <w:rsid w:val="00AE49E2"/>
    <w:rsid w:val="00AE4E88"/>
    <w:rsid w:val="00AE5043"/>
    <w:rsid w:val="00AE5D9B"/>
    <w:rsid w:val="00AE64E4"/>
    <w:rsid w:val="00AE64FF"/>
    <w:rsid w:val="00AE72A1"/>
    <w:rsid w:val="00AE7424"/>
    <w:rsid w:val="00AE74BA"/>
    <w:rsid w:val="00AE7BF9"/>
    <w:rsid w:val="00AE7ECE"/>
    <w:rsid w:val="00AF02C0"/>
    <w:rsid w:val="00AF0D55"/>
    <w:rsid w:val="00AF12F1"/>
    <w:rsid w:val="00AF1919"/>
    <w:rsid w:val="00AF1C30"/>
    <w:rsid w:val="00AF1ED6"/>
    <w:rsid w:val="00AF2027"/>
    <w:rsid w:val="00AF2077"/>
    <w:rsid w:val="00AF2399"/>
    <w:rsid w:val="00AF23AE"/>
    <w:rsid w:val="00AF25BB"/>
    <w:rsid w:val="00AF2C22"/>
    <w:rsid w:val="00AF2F68"/>
    <w:rsid w:val="00AF3147"/>
    <w:rsid w:val="00AF371D"/>
    <w:rsid w:val="00AF3EFA"/>
    <w:rsid w:val="00AF3F75"/>
    <w:rsid w:val="00AF4EB0"/>
    <w:rsid w:val="00AF5197"/>
    <w:rsid w:val="00AF521D"/>
    <w:rsid w:val="00AF5754"/>
    <w:rsid w:val="00AF5824"/>
    <w:rsid w:val="00AF5E05"/>
    <w:rsid w:val="00AF5F60"/>
    <w:rsid w:val="00AF5F81"/>
    <w:rsid w:val="00AF64BC"/>
    <w:rsid w:val="00AF6F7F"/>
    <w:rsid w:val="00AF74A9"/>
    <w:rsid w:val="00AF75DF"/>
    <w:rsid w:val="00AF76CC"/>
    <w:rsid w:val="00AF7998"/>
    <w:rsid w:val="00AF79E4"/>
    <w:rsid w:val="00B00332"/>
    <w:rsid w:val="00B0185F"/>
    <w:rsid w:val="00B0192C"/>
    <w:rsid w:val="00B023AE"/>
    <w:rsid w:val="00B026A1"/>
    <w:rsid w:val="00B02A0B"/>
    <w:rsid w:val="00B03042"/>
    <w:rsid w:val="00B032CF"/>
    <w:rsid w:val="00B0340F"/>
    <w:rsid w:val="00B034B4"/>
    <w:rsid w:val="00B034D1"/>
    <w:rsid w:val="00B035BA"/>
    <w:rsid w:val="00B03A6C"/>
    <w:rsid w:val="00B03DE4"/>
    <w:rsid w:val="00B04046"/>
    <w:rsid w:val="00B04276"/>
    <w:rsid w:val="00B04489"/>
    <w:rsid w:val="00B04AE5"/>
    <w:rsid w:val="00B05254"/>
    <w:rsid w:val="00B063FC"/>
    <w:rsid w:val="00B066B7"/>
    <w:rsid w:val="00B06B6E"/>
    <w:rsid w:val="00B07039"/>
    <w:rsid w:val="00B07069"/>
    <w:rsid w:val="00B10924"/>
    <w:rsid w:val="00B11005"/>
    <w:rsid w:val="00B11607"/>
    <w:rsid w:val="00B116D3"/>
    <w:rsid w:val="00B11D34"/>
    <w:rsid w:val="00B120B8"/>
    <w:rsid w:val="00B12127"/>
    <w:rsid w:val="00B1214C"/>
    <w:rsid w:val="00B12284"/>
    <w:rsid w:val="00B122A5"/>
    <w:rsid w:val="00B12381"/>
    <w:rsid w:val="00B128CE"/>
    <w:rsid w:val="00B129D7"/>
    <w:rsid w:val="00B12A7F"/>
    <w:rsid w:val="00B1319B"/>
    <w:rsid w:val="00B1326B"/>
    <w:rsid w:val="00B13AEB"/>
    <w:rsid w:val="00B13B01"/>
    <w:rsid w:val="00B140F7"/>
    <w:rsid w:val="00B140FE"/>
    <w:rsid w:val="00B14520"/>
    <w:rsid w:val="00B147CB"/>
    <w:rsid w:val="00B15184"/>
    <w:rsid w:val="00B15303"/>
    <w:rsid w:val="00B160C2"/>
    <w:rsid w:val="00B169F1"/>
    <w:rsid w:val="00B16B1F"/>
    <w:rsid w:val="00B16B4E"/>
    <w:rsid w:val="00B16F32"/>
    <w:rsid w:val="00B1702D"/>
    <w:rsid w:val="00B175CC"/>
    <w:rsid w:val="00B178A9"/>
    <w:rsid w:val="00B17B4C"/>
    <w:rsid w:val="00B17D52"/>
    <w:rsid w:val="00B2004A"/>
    <w:rsid w:val="00B20822"/>
    <w:rsid w:val="00B20C66"/>
    <w:rsid w:val="00B21560"/>
    <w:rsid w:val="00B21690"/>
    <w:rsid w:val="00B21837"/>
    <w:rsid w:val="00B21C61"/>
    <w:rsid w:val="00B22140"/>
    <w:rsid w:val="00B22210"/>
    <w:rsid w:val="00B223DA"/>
    <w:rsid w:val="00B228F3"/>
    <w:rsid w:val="00B22B05"/>
    <w:rsid w:val="00B22D2F"/>
    <w:rsid w:val="00B23083"/>
    <w:rsid w:val="00B23781"/>
    <w:rsid w:val="00B238C4"/>
    <w:rsid w:val="00B23B32"/>
    <w:rsid w:val="00B23E9F"/>
    <w:rsid w:val="00B240C2"/>
    <w:rsid w:val="00B24422"/>
    <w:rsid w:val="00B24D83"/>
    <w:rsid w:val="00B24FCC"/>
    <w:rsid w:val="00B2511F"/>
    <w:rsid w:val="00B25339"/>
    <w:rsid w:val="00B259E7"/>
    <w:rsid w:val="00B25D35"/>
    <w:rsid w:val="00B26228"/>
    <w:rsid w:val="00B264F5"/>
    <w:rsid w:val="00B26526"/>
    <w:rsid w:val="00B26CFE"/>
    <w:rsid w:val="00B2708F"/>
    <w:rsid w:val="00B27C82"/>
    <w:rsid w:val="00B30200"/>
    <w:rsid w:val="00B303A2"/>
    <w:rsid w:val="00B3060A"/>
    <w:rsid w:val="00B30F4D"/>
    <w:rsid w:val="00B310C0"/>
    <w:rsid w:val="00B312CC"/>
    <w:rsid w:val="00B31A1D"/>
    <w:rsid w:val="00B31B02"/>
    <w:rsid w:val="00B31D8E"/>
    <w:rsid w:val="00B32155"/>
    <w:rsid w:val="00B3257C"/>
    <w:rsid w:val="00B33021"/>
    <w:rsid w:val="00B33278"/>
    <w:rsid w:val="00B333D1"/>
    <w:rsid w:val="00B334FD"/>
    <w:rsid w:val="00B336CD"/>
    <w:rsid w:val="00B33C93"/>
    <w:rsid w:val="00B34F7B"/>
    <w:rsid w:val="00B350CC"/>
    <w:rsid w:val="00B352FE"/>
    <w:rsid w:val="00B3593C"/>
    <w:rsid w:val="00B35C1F"/>
    <w:rsid w:val="00B35E5A"/>
    <w:rsid w:val="00B37350"/>
    <w:rsid w:val="00B378C7"/>
    <w:rsid w:val="00B37AA4"/>
    <w:rsid w:val="00B37AA6"/>
    <w:rsid w:val="00B37CF3"/>
    <w:rsid w:val="00B400B4"/>
    <w:rsid w:val="00B40178"/>
    <w:rsid w:val="00B402F9"/>
    <w:rsid w:val="00B4096D"/>
    <w:rsid w:val="00B4133B"/>
    <w:rsid w:val="00B41440"/>
    <w:rsid w:val="00B41584"/>
    <w:rsid w:val="00B41DCF"/>
    <w:rsid w:val="00B42A0A"/>
    <w:rsid w:val="00B4319E"/>
    <w:rsid w:val="00B43253"/>
    <w:rsid w:val="00B434CB"/>
    <w:rsid w:val="00B43AE4"/>
    <w:rsid w:val="00B43B51"/>
    <w:rsid w:val="00B43C58"/>
    <w:rsid w:val="00B43EB2"/>
    <w:rsid w:val="00B43ECF"/>
    <w:rsid w:val="00B440C9"/>
    <w:rsid w:val="00B440FE"/>
    <w:rsid w:val="00B44229"/>
    <w:rsid w:val="00B4440C"/>
    <w:rsid w:val="00B445E9"/>
    <w:rsid w:val="00B4535C"/>
    <w:rsid w:val="00B4568B"/>
    <w:rsid w:val="00B45941"/>
    <w:rsid w:val="00B459C8"/>
    <w:rsid w:val="00B45CD5"/>
    <w:rsid w:val="00B463B3"/>
    <w:rsid w:val="00B464FE"/>
    <w:rsid w:val="00B46981"/>
    <w:rsid w:val="00B469E6"/>
    <w:rsid w:val="00B46D67"/>
    <w:rsid w:val="00B475FA"/>
    <w:rsid w:val="00B505DE"/>
    <w:rsid w:val="00B508DA"/>
    <w:rsid w:val="00B5091B"/>
    <w:rsid w:val="00B50A5C"/>
    <w:rsid w:val="00B50C24"/>
    <w:rsid w:val="00B50CCE"/>
    <w:rsid w:val="00B50D34"/>
    <w:rsid w:val="00B50E6F"/>
    <w:rsid w:val="00B50EB3"/>
    <w:rsid w:val="00B50EFB"/>
    <w:rsid w:val="00B51243"/>
    <w:rsid w:val="00B51970"/>
    <w:rsid w:val="00B51AB8"/>
    <w:rsid w:val="00B51B00"/>
    <w:rsid w:val="00B51DB8"/>
    <w:rsid w:val="00B51DF1"/>
    <w:rsid w:val="00B5227C"/>
    <w:rsid w:val="00B52523"/>
    <w:rsid w:val="00B52A60"/>
    <w:rsid w:val="00B52D3E"/>
    <w:rsid w:val="00B531CC"/>
    <w:rsid w:val="00B5337E"/>
    <w:rsid w:val="00B534C9"/>
    <w:rsid w:val="00B534FC"/>
    <w:rsid w:val="00B53AAB"/>
    <w:rsid w:val="00B53C5B"/>
    <w:rsid w:val="00B54200"/>
    <w:rsid w:val="00B54E4F"/>
    <w:rsid w:val="00B55262"/>
    <w:rsid w:val="00B55487"/>
    <w:rsid w:val="00B55925"/>
    <w:rsid w:val="00B55B7B"/>
    <w:rsid w:val="00B55C87"/>
    <w:rsid w:val="00B55CED"/>
    <w:rsid w:val="00B56051"/>
    <w:rsid w:val="00B56646"/>
    <w:rsid w:val="00B600D1"/>
    <w:rsid w:val="00B606A5"/>
    <w:rsid w:val="00B60742"/>
    <w:rsid w:val="00B60D3E"/>
    <w:rsid w:val="00B60F74"/>
    <w:rsid w:val="00B614A0"/>
    <w:rsid w:val="00B6183B"/>
    <w:rsid w:val="00B61C4A"/>
    <w:rsid w:val="00B61CBC"/>
    <w:rsid w:val="00B620F7"/>
    <w:rsid w:val="00B62DA3"/>
    <w:rsid w:val="00B630ED"/>
    <w:rsid w:val="00B631A1"/>
    <w:rsid w:val="00B631D1"/>
    <w:rsid w:val="00B6356E"/>
    <w:rsid w:val="00B639BF"/>
    <w:rsid w:val="00B63DF9"/>
    <w:rsid w:val="00B63F22"/>
    <w:rsid w:val="00B640B2"/>
    <w:rsid w:val="00B64223"/>
    <w:rsid w:val="00B642E5"/>
    <w:rsid w:val="00B65122"/>
    <w:rsid w:val="00B65828"/>
    <w:rsid w:val="00B659FC"/>
    <w:rsid w:val="00B65A99"/>
    <w:rsid w:val="00B65D59"/>
    <w:rsid w:val="00B65D98"/>
    <w:rsid w:val="00B661D8"/>
    <w:rsid w:val="00B66B05"/>
    <w:rsid w:val="00B66E1C"/>
    <w:rsid w:val="00B66E9E"/>
    <w:rsid w:val="00B670A0"/>
    <w:rsid w:val="00B674EE"/>
    <w:rsid w:val="00B67508"/>
    <w:rsid w:val="00B67E74"/>
    <w:rsid w:val="00B701AA"/>
    <w:rsid w:val="00B70385"/>
    <w:rsid w:val="00B7042A"/>
    <w:rsid w:val="00B70FB9"/>
    <w:rsid w:val="00B71725"/>
    <w:rsid w:val="00B71C2F"/>
    <w:rsid w:val="00B71E1B"/>
    <w:rsid w:val="00B725A5"/>
    <w:rsid w:val="00B728A2"/>
    <w:rsid w:val="00B728E0"/>
    <w:rsid w:val="00B72D73"/>
    <w:rsid w:val="00B7393C"/>
    <w:rsid w:val="00B73FA1"/>
    <w:rsid w:val="00B741EA"/>
    <w:rsid w:val="00B74C5E"/>
    <w:rsid w:val="00B75BA0"/>
    <w:rsid w:val="00B76B2C"/>
    <w:rsid w:val="00B775AF"/>
    <w:rsid w:val="00B7768C"/>
    <w:rsid w:val="00B80CAF"/>
    <w:rsid w:val="00B80D07"/>
    <w:rsid w:val="00B80F5E"/>
    <w:rsid w:val="00B810B3"/>
    <w:rsid w:val="00B810FC"/>
    <w:rsid w:val="00B81138"/>
    <w:rsid w:val="00B81571"/>
    <w:rsid w:val="00B81FC5"/>
    <w:rsid w:val="00B820C3"/>
    <w:rsid w:val="00B82880"/>
    <w:rsid w:val="00B831FC"/>
    <w:rsid w:val="00B84066"/>
    <w:rsid w:val="00B845E0"/>
    <w:rsid w:val="00B849AC"/>
    <w:rsid w:val="00B84D25"/>
    <w:rsid w:val="00B84EEB"/>
    <w:rsid w:val="00B850DC"/>
    <w:rsid w:val="00B85144"/>
    <w:rsid w:val="00B851D9"/>
    <w:rsid w:val="00B85636"/>
    <w:rsid w:val="00B85751"/>
    <w:rsid w:val="00B85B4D"/>
    <w:rsid w:val="00B85E57"/>
    <w:rsid w:val="00B85ED4"/>
    <w:rsid w:val="00B860FD"/>
    <w:rsid w:val="00B8652F"/>
    <w:rsid w:val="00B86787"/>
    <w:rsid w:val="00B8688A"/>
    <w:rsid w:val="00B868B4"/>
    <w:rsid w:val="00B869F8"/>
    <w:rsid w:val="00B86A00"/>
    <w:rsid w:val="00B86AF0"/>
    <w:rsid w:val="00B86D9A"/>
    <w:rsid w:val="00B87B56"/>
    <w:rsid w:val="00B90A39"/>
    <w:rsid w:val="00B9103A"/>
    <w:rsid w:val="00B91203"/>
    <w:rsid w:val="00B9128B"/>
    <w:rsid w:val="00B91AA1"/>
    <w:rsid w:val="00B91D71"/>
    <w:rsid w:val="00B91DA9"/>
    <w:rsid w:val="00B91E9D"/>
    <w:rsid w:val="00B92242"/>
    <w:rsid w:val="00B92484"/>
    <w:rsid w:val="00B9285E"/>
    <w:rsid w:val="00B92888"/>
    <w:rsid w:val="00B92963"/>
    <w:rsid w:val="00B93336"/>
    <w:rsid w:val="00B93391"/>
    <w:rsid w:val="00B933D8"/>
    <w:rsid w:val="00B93BC8"/>
    <w:rsid w:val="00B93F1B"/>
    <w:rsid w:val="00B95209"/>
    <w:rsid w:val="00B9549A"/>
    <w:rsid w:val="00B95570"/>
    <w:rsid w:val="00B9561C"/>
    <w:rsid w:val="00B95885"/>
    <w:rsid w:val="00B95A13"/>
    <w:rsid w:val="00B95FA6"/>
    <w:rsid w:val="00B9625A"/>
    <w:rsid w:val="00B964BA"/>
    <w:rsid w:val="00B96D51"/>
    <w:rsid w:val="00B97273"/>
    <w:rsid w:val="00B972C9"/>
    <w:rsid w:val="00B974EF"/>
    <w:rsid w:val="00B97680"/>
    <w:rsid w:val="00B97BE3"/>
    <w:rsid w:val="00B97C40"/>
    <w:rsid w:val="00BA01CD"/>
    <w:rsid w:val="00BA0A50"/>
    <w:rsid w:val="00BA0A76"/>
    <w:rsid w:val="00BA0B3A"/>
    <w:rsid w:val="00BA0F70"/>
    <w:rsid w:val="00BA2251"/>
    <w:rsid w:val="00BA25DB"/>
    <w:rsid w:val="00BA2935"/>
    <w:rsid w:val="00BA3129"/>
    <w:rsid w:val="00BA3575"/>
    <w:rsid w:val="00BA424F"/>
    <w:rsid w:val="00BA4339"/>
    <w:rsid w:val="00BA4368"/>
    <w:rsid w:val="00BA4EF5"/>
    <w:rsid w:val="00BA5095"/>
    <w:rsid w:val="00BA51BD"/>
    <w:rsid w:val="00BA55F8"/>
    <w:rsid w:val="00BA5B41"/>
    <w:rsid w:val="00BA5D83"/>
    <w:rsid w:val="00BA60C1"/>
    <w:rsid w:val="00BA6786"/>
    <w:rsid w:val="00BA6ACB"/>
    <w:rsid w:val="00BA6E0F"/>
    <w:rsid w:val="00BA706C"/>
    <w:rsid w:val="00BA70A1"/>
    <w:rsid w:val="00BA7716"/>
    <w:rsid w:val="00BA78B6"/>
    <w:rsid w:val="00BB0852"/>
    <w:rsid w:val="00BB0F09"/>
    <w:rsid w:val="00BB0F6F"/>
    <w:rsid w:val="00BB11C7"/>
    <w:rsid w:val="00BB1476"/>
    <w:rsid w:val="00BB187D"/>
    <w:rsid w:val="00BB1A46"/>
    <w:rsid w:val="00BB1F97"/>
    <w:rsid w:val="00BB204F"/>
    <w:rsid w:val="00BB31A5"/>
    <w:rsid w:val="00BB3334"/>
    <w:rsid w:val="00BB3452"/>
    <w:rsid w:val="00BB354A"/>
    <w:rsid w:val="00BB4ABE"/>
    <w:rsid w:val="00BB4BE6"/>
    <w:rsid w:val="00BB4D7A"/>
    <w:rsid w:val="00BB4F11"/>
    <w:rsid w:val="00BB5011"/>
    <w:rsid w:val="00BB53E5"/>
    <w:rsid w:val="00BB5447"/>
    <w:rsid w:val="00BB5690"/>
    <w:rsid w:val="00BB5F1A"/>
    <w:rsid w:val="00BB6195"/>
    <w:rsid w:val="00BB6AFC"/>
    <w:rsid w:val="00BB6CE8"/>
    <w:rsid w:val="00BB70DF"/>
    <w:rsid w:val="00BB71FE"/>
    <w:rsid w:val="00BB7F84"/>
    <w:rsid w:val="00BC01F4"/>
    <w:rsid w:val="00BC0208"/>
    <w:rsid w:val="00BC0874"/>
    <w:rsid w:val="00BC08F0"/>
    <w:rsid w:val="00BC0EF3"/>
    <w:rsid w:val="00BC0FF0"/>
    <w:rsid w:val="00BC12B2"/>
    <w:rsid w:val="00BC15CC"/>
    <w:rsid w:val="00BC1FBD"/>
    <w:rsid w:val="00BC20BD"/>
    <w:rsid w:val="00BC2651"/>
    <w:rsid w:val="00BC274D"/>
    <w:rsid w:val="00BC29BA"/>
    <w:rsid w:val="00BC2AB5"/>
    <w:rsid w:val="00BC2CAC"/>
    <w:rsid w:val="00BC2E1A"/>
    <w:rsid w:val="00BC2E4A"/>
    <w:rsid w:val="00BC2F46"/>
    <w:rsid w:val="00BC3618"/>
    <w:rsid w:val="00BC3C07"/>
    <w:rsid w:val="00BC3DD6"/>
    <w:rsid w:val="00BC3E36"/>
    <w:rsid w:val="00BC421E"/>
    <w:rsid w:val="00BC4DCC"/>
    <w:rsid w:val="00BC5369"/>
    <w:rsid w:val="00BC5562"/>
    <w:rsid w:val="00BC5707"/>
    <w:rsid w:val="00BC59BF"/>
    <w:rsid w:val="00BC5A92"/>
    <w:rsid w:val="00BC6494"/>
    <w:rsid w:val="00BC69E7"/>
    <w:rsid w:val="00BC6F7E"/>
    <w:rsid w:val="00BC6F99"/>
    <w:rsid w:val="00BC70E1"/>
    <w:rsid w:val="00BD0056"/>
    <w:rsid w:val="00BD017E"/>
    <w:rsid w:val="00BD06F0"/>
    <w:rsid w:val="00BD0E3F"/>
    <w:rsid w:val="00BD0FAE"/>
    <w:rsid w:val="00BD10BF"/>
    <w:rsid w:val="00BD123C"/>
    <w:rsid w:val="00BD12A8"/>
    <w:rsid w:val="00BD1C5B"/>
    <w:rsid w:val="00BD1F73"/>
    <w:rsid w:val="00BD235A"/>
    <w:rsid w:val="00BD2779"/>
    <w:rsid w:val="00BD285C"/>
    <w:rsid w:val="00BD29A4"/>
    <w:rsid w:val="00BD2A8D"/>
    <w:rsid w:val="00BD2B1C"/>
    <w:rsid w:val="00BD3764"/>
    <w:rsid w:val="00BD3AF2"/>
    <w:rsid w:val="00BD3BD5"/>
    <w:rsid w:val="00BD3C42"/>
    <w:rsid w:val="00BD3DA8"/>
    <w:rsid w:val="00BD46FE"/>
    <w:rsid w:val="00BD4776"/>
    <w:rsid w:val="00BD49BC"/>
    <w:rsid w:val="00BD4A31"/>
    <w:rsid w:val="00BD52CF"/>
    <w:rsid w:val="00BD60B2"/>
    <w:rsid w:val="00BD61BA"/>
    <w:rsid w:val="00BD652C"/>
    <w:rsid w:val="00BD6555"/>
    <w:rsid w:val="00BD6D63"/>
    <w:rsid w:val="00BD7141"/>
    <w:rsid w:val="00BD79CD"/>
    <w:rsid w:val="00BD7A7F"/>
    <w:rsid w:val="00BE0190"/>
    <w:rsid w:val="00BE0531"/>
    <w:rsid w:val="00BE0769"/>
    <w:rsid w:val="00BE0DE5"/>
    <w:rsid w:val="00BE0EAC"/>
    <w:rsid w:val="00BE112D"/>
    <w:rsid w:val="00BE1281"/>
    <w:rsid w:val="00BE1B41"/>
    <w:rsid w:val="00BE1C90"/>
    <w:rsid w:val="00BE1D32"/>
    <w:rsid w:val="00BE2311"/>
    <w:rsid w:val="00BE272E"/>
    <w:rsid w:val="00BE2A68"/>
    <w:rsid w:val="00BE2D23"/>
    <w:rsid w:val="00BE330B"/>
    <w:rsid w:val="00BE382F"/>
    <w:rsid w:val="00BE4577"/>
    <w:rsid w:val="00BE4799"/>
    <w:rsid w:val="00BE4D04"/>
    <w:rsid w:val="00BE539F"/>
    <w:rsid w:val="00BE68B2"/>
    <w:rsid w:val="00BE6C27"/>
    <w:rsid w:val="00BE6FF6"/>
    <w:rsid w:val="00BE72A3"/>
    <w:rsid w:val="00BE767E"/>
    <w:rsid w:val="00BE7751"/>
    <w:rsid w:val="00BE7F3A"/>
    <w:rsid w:val="00BF0173"/>
    <w:rsid w:val="00BF02E7"/>
    <w:rsid w:val="00BF063E"/>
    <w:rsid w:val="00BF0F77"/>
    <w:rsid w:val="00BF0FC0"/>
    <w:rsid w:val="00BF1903"/>
    <w:rsid w:val="00BF2CF9"/>
    <w:rsid w:val="00BF2E65"/>
    <w:rsid w:val="00BF39FB"/>
    <w:rsid w:val="00BF3C08"/>
    <w:rsid w:val="00BF3C99"/>
    <w:rsid w:val="00BF3DD3"/>
    <w:rsid w:val="00BF4BB9"/>
    <w:rsid w:val="00BF58C8"/>
    <w:rsid w:val="00BF5B19"/>
    <w:rsid w:val="00BF663E"/>
    <w:rsid w:val="00BF6D5A"/>
    <w:rsid w:val="00BF7475"/>
    <w:rsid w:val="00BF7855"/>
    <w:rsid w:val="00BF78B0"/>
    <w:rsid w:val="00BF7923"/>
    <w:rsid w:val="00BF7E7B"/>
    <w:rsid w:val="00BF7FFA"/>
    <w:rsid w:val="00C00088"/>
    <w:rsid w:val="00C00986"/>
    <w:rsid w:val="00C00FD3"/>
    <w:rsid w:val="00C010A0"/>
    <w:rsid w:val="00C01409"/>
    <w:rsid w:val="00C01607"/>
    <w:rsid w:val="00C01DAD"/>
    <w:rsid w:val="00C01F64"/>
    <w:rsid w:val="00C0243A"/>
    <w:rsid w:val="00C0266A"/>
    <w:rsid w:val="00C02690"/>
    <w:rsid w:val="00C029E0"/>
    <w:rsid w:val="00C02AAC"/>
    <w:rsid w:val="00C032EC"/>
    <w:rsid w:val="00C03C29"/>
    <w:rsid w:val="00C03CD1"/>
    <w:rsid w:val="00C040C1"/>
    <w:rsid w:val="00C04152"/>
    <w:rsid w:val="00C04EEC"/>
    <w:rsid w:val="00C04F22"/>
    <w:rsid w:val="00C059F5"/>
    <w:rsid w:val="00C05DAB"/>
    <w:rsid w:val="00C05FDC"/>
    <w:rsid w:val="00C0621C"/>
    <w:rsid w:val="00C0624E"/>
    <w:rsid w:val="00C063ED"/>
    <w:rsid w:val="00C0651A"/>
    <w:rsid w:val="00C067C9"/>
    <w:rsid w:val="00C07206"/>
    <w:rsid w:val="00C07643"/>
    <w:rsid w:val="00C10070"/>
    <w:rsid w:val="00C1094B"/>
    <w:rsid w:val="00C10DDC"/>
    <w:rsid w:val="00C11463"/>
    <w:rsid w:val="00C11831"/>
    <w:rsid w:val="00C1248B"/>
    <w:rsid w:val="00C1280A"/>
    <w:rsid w:val="00C12B3A"/>
    <w:rsid w:val="00C12E83"/>
    <w:rsid w:val="00C13460"/>
    <w:rsid w:val="00C1378E"/>
    <w:rsid w:val="00C1434D"/>
    <w:rsid w:val="00C14DEE"/>
    <w:rsid w:val="00C14E4B"/>
    <w:rsid w:val="00C150EA"/>
    <w:rsid w:val="00C153E1"/>
    <w:rsid w:val="00C15DB0"/>
    <w:rsid w:val="00C15E5D"/>
    <w:rsid w:val="00C15F42"/>
    <w:rsid w:val="00C15F5E"/>
    <w:rsid w:val="00C161D0"/>
    <w:rsid w:val="00C1639E"/>
    <w:rsid w:val="00C16E25"/>
    <w:rsid w:val="00C17239"/>
    <w:rsid w:val="00C17373"/>
    <w:rsid w:val="00C175EC"/>
    <w:rsid w:val="00C177DA"/>
    <w:rsid w:val="00C17E91"/>
    <w:rsid w:val="00C201B2"/>
    <w:rsid w:val="00C202C1"/>
    <w:rsid w:val="00C205BF"/>
    <w:rsid w:val="00C20888"/>
    <w:rsid w:val="00C20E09"/>
    <w:rsid w:val="00C21601"/>
    <w:rsid w:val="00C21775"/>
    <w:rsid w:val="00C21D99"/>
    <w:rsid w:val="00C222CE"/>
    <w:rsid w:val="00C222E5"/>
    <w:rsid w:val="00C22A5A"/>
    <w:rsid w:val="00C22BD1"/>
    <w:rsid w:val="00C236A2"/>
    <w:rsid w:val="00C23A05"/>
    <w:rsid w:val="00C23B75"/>
    <w:rsid w:val="00C25058"/>
    <w:rsid w:val="00C251BC"/>
    <w:rsid w:val="00C252C4"/>
    <w:rsid w:val="00C269B7"/>
    <w:rsid w:val="00C26BBB"/>
    <w:rsid w:val="00C27039"/>
    <w:rsid w:val="00C275B8"/>
    <w:rsid w:val="00C278B8"/>
    <w:rsid w:val="00C27B8E"/>
    <w:rsid w:val="00C27FF0"/>
    <w:rsid w:val="00C302AE"/>
    <w:rsid w:val="00C311FB"/>
    <w:rsid w:val="00C322EF"/>
    <w:rsid w:val="00C32A51"/>
    <w:rsid w:val="00C32BA7"/>
    <w:rsid w:val="00C32EAA"/>
    <w:rsid w:val="00C33D08"/>
    <w:rsid w:val="00C33D69"/>
    <w:rsid w:val="00C33EE9"/>
    <w:rsid w:val="00C342C3"/>
    <w:rsid w:val="00C343BB"/>
    <w:rsid w:val="00C34432"/>
    <w:rsid w:val="00C34461"/>
    <w:rsid w:val="00C34488"/>
    <w:rsid w:val="00C3487F"/>
    <w:rsid w:val="00C34E5C"/>
    <w:rsid w:val="00C36FB2"/>
    <w:rsid w:val="00C37039"/>
    <w:rsid w:val="00C370FB"/>
    <w:rsid w:val="00C378FF"/>
    <w:rsid w:val="00C37C63"/>
    <w:rsid w:val="00C37F18"/>
    <w:rsid w:val="00C40234"/>
    <w:rsid w:val="00C40385"/>
    <w:rsid w:val="00C40994"/>
    <w:rsid w:val="00C40F95"/>
    <w:rsid w:val="00C411B6"/>
    <w:rsid w:val="00C4148F"/>
    <w:rsid w:val="00C41FAA"/>
    <w:rsid w:val="00C41FFC"/>
    <w:rsid w:val="00C42204"/>
    <w:rsid w:val="00C42BDD"/>
    <w:rsid w:val="00C42FDE"/>
    <w:rsid w:val="00C43247"/>
    <w:rsid w:val="00C43747"/>
    <w:rsid w:val="00C43781"/>
    <w:rsid w:val="00C43E7F"/>
    <w:rsid w:val="00C4403E"/>
    <w:rsid w:val="00C45186"/>
    <w:rsid w:val="00C459E6"/>
    <w:rsid w:val="00C45EEB"/>
    <w:rsid w:val="00C46289"/>
    <w:rsid w:val="00C462B8"/>
    <w:rsid w:val="00C46864"/>
    <w:rsid w:val="00C46DB6"/>
    <w:rsid w:val="00C46E54"/>
    <w:rsid w:val="00C47032"/>
    <w:rsid w:val="00C4761F"/>
    <w:rsid w:val="00C47816"/>
    <w:rsid w:val="00C47E7A"/>
    <w:rsid w:val="00C5025D"/>
    <w:rsid w:val="00C50CD5"/>
    <w:rsid w:val="00C517E5"/>
    <w:rsid w:val="00C51C03"/>
    <w:rsid w:val="00C51DDD"/>
    <w:rsid w:val="00C52917"/>
    <w:rsid w:val="00C52998"/>
    <w:rsid w:val="00C5340B"/>
    <w:rsid w:val="00C5355C"/>
    <w:rsid w:val="00C5382B"/>
    <w:rsid w:val="00C53D31"/>
    <w:rsid w:val="00C540DA"/>
    <w:rsid w:val="00C54468"/>
    <w:rsid w:val="00C5458F"/>
    <w:rsid w:val="00C54B9F"/>
    <w:rsid w:val="00C54F67"/>
    <w:rsid w:val="00C54F9A"/>
    <w:rsid w:val="00C551DD"/>
    <w:rsid w:val="00C553B1"/>
    <w:rsid w:val="00C56001"/>
    <w:rsid w:val="00C56004"/>
    <w:rsid w:val="00C5620F"/>
    <w:rsid w:val="00C565B6"/>
    <w:rsid w:val="00C56842"/>
    <w:rsid w:val="00C56A1F"/>
    <w:rsid w:val="00C56BC2"/>
    <w:rsid w:val="00C57487"/>
    <w:rsid w:val="00C5773E"/>
    <w:rsid w:val="00C57A33"/>
    <w:rsid w:val="00C57ABF"/>
    <w:rsid w:val="00C57B0D"/>
    <w:rsid w:val="00C6027A"/>
    <w:rsid w:val="00C610F9"/>
    <w:rsid w:val="00C61AD4"/>
    <w:rsid w:val="00C61C7E"/>
    <w:rsid w:val="00C62252"/>
    <w:rsid w:val="00C62536"/>
    <w:rsid w:val="00C627FB"/>
    <w:rsid w:val="00C6344F"/>
    <w:rsid w:val="00C63589"/>
    <w:rsid w:val="00C63994"/>
    <w:rsid w:val="00C639CB"/>
    <w:rsid w:val="00C63B55"/>
    <w:rsid w:val="00C64258"/>
    <w:rsid w:val="00C64F8B"/>
    <w:rsid w:val="00C65273"/>
    <w:rsid w:val="00C65A44"/>
    <w:rsid w:val="00C65BF1"/>
    <w:rsid w:val="00C66C30"/>
    <w:rsid w:val="00C66D7A"/>
    <w:rsid w:val="00C66F21"/>
    <w:rsid w:val="00C673E6"/>
    <w:rsid w:val="00C675BA"/>
    <w:rsid w:val="00C67D04"/>
    <w:rsid w:val="00C67DE6"/>
    <w:rsid w:val="00C70B95"/>
    <w:rsid w:val="00C70D40"/>
    <w:rsid w:val="00C70D72"/>
    <w:rsid w:val="00C716B4"/>
    <w:rsid w:val="00C71A5E"/>
    <w:rsid w:val="00C71A7D"/>
    <w:rsid w:val="00C72626"/>
    <w:rsid w:val="00C72B35"/>
    <w:rsid w:val="00C72DEF"/>
    <w:rsid w:val="00C72FB2"/>
    <w:rsid w:val="00C73107"/>
    <w:rsid w:val="00C73637"/>
    <w:rsid w:val="00C7384E"/>
    <w:rsid w:val="00C73949"/>
    <w:rsid w:val="00C7395F"/>
    <w:rsid w:val="00C73CC1"/>
    <w:rsid w:val="00C741AB"/>
    <w:rsid w:val="00C74715"/>
    <w:rsid w:val="00C74876"/>
    <w:rsid w:val="00C7577A"/>
    <w:rsid w:val="00C75A1D"/>
    <w:rsid w:val="00C75B96"/>
    <w:rsid w:val="00C75F4C"/>
    <w:rsid w:val="00C76370"/>
    <w:rsid w:val="00C76656"/>
    <w:rsid w:val="00C76B63"/>
    <w:rsid w:val="00C76FB0"/>
    <w:rsid w:val="00C7731C"/>
    <w:rsid w:val="00C774F5"/>
    <w:rsid w:val="00C77677"/>
    <w:rsid w:val="00C77F31"/>
    <w:rsid w:val="00C77F78"/>
    <w:rsid w:val="00C77FD2"/>
    <w:rsid w:val="00C80126"/>
    <w:rsid w:val="00C801E8"/>
    <w:rsid w:val="00C80444"/>
    <w:rsid w:val="00C80A88"/>
    <w:rsid w:val="00C80D1E"/>
    <w:rsid w:val="00C8161D"/>
    <w:rsid w:val="00C81C16"/>
    <w:rsid w:val="00C822BB"/>
    <w:rsid w:val="00C82CFD"/>
    <w:rsid w:val="00C82DAC"/>
    <w:rsid w:val="00C830B0"/>
    <w:rsid w:val="00C838E4"/>
    <w:rsid w:val="00C83B29"/>
    <w:rsid w:val="00C8535B"/>
    <w:rsid w:val="00C8588E"/>
    <w:rsid w:val="00C85C83"/>
    <w:rsid w:val="00C85DE7"/>
    <w:rsid w:val="00C85E6A"/>
    <w:rsid w:val="00C862A7"/>
    <w:rsid w:val="00C868B9"/>
    <w:rsid w:val="00C86D6A"/>
    <w:rsid w:val="00C87060"/>
    <w:rsid w:val="00C87DFA"/>
    <w:rsid w:val="00C87E4E"/>
    <w:rsid w:val="00C9009C"/>
    <w:rsid w:val="00C90D82"/>
    <w:rsid w:val="00C91044"/>
    <w:rsid w:val="00C9143C"/>
    <w:rsid w:val="00C919E9"/>
    <w:rsid w:val="00C919FD"/>
    <w:rsid w:val="00C91AD0"/>
    <w:rsid w:val="00C91D7B"/>
    <w:rsid w:val="00C91EC5"/>
    <w:rsid w:val="00C934DA"/>
    <w:rsid w:val="00C939FA"/>
    <w:rsid w:val="00C941F9"/>
    <w:rsid w:val="00C94579"/>
    <w:rsid w:val="00C946E8"/>
    <w:rsid w:val="00C94766"/>
    <w:rsid w:val="00C94AA9"/>
    <w:rsid w:val="00C94D08"/>
    <w:rsid w:val="00C94DAD"/>
    <w:rsid w:val="00C95091"/>
    <w:rsid w:val="00C964B4"/>
    <w:rsid w:val="00C977D0"/>
    <w:rsid w:val="00C97BCE"/>
    <w:rsid w:val="00CA01C0"/>
    <w:rsid w:val="00CA0A9F"/>
    <w:rsid w:val="00CA137B"/>
    <w:rsid w:val="00CA1642"/>
    <w:rsid w:val="00CA18B1"/>
    <w:rsid w:val="00CA1B81"/>
    <w:rsid w:val="00CA1D84"/>
    <w:rsid w:val="00CA281B"/>
    <w:rsid w:val="00CA3752"/>
    <w:rsid w:val="00CA37AE"/>
    <w:rsid w:val="00CA3B65"/>
    <w:rsid w:val="00CA4026"/>
    <w:rsid w:val="00CA43A4"/>
    <w:rsid w:val="00CA4E2E"/>
    <w:rsid w:val="00CA4EB2"/>
    <w:rsid w:val="00CA4FBC"/>
    <w:rsid w:val="00CA511B"/>
    <w:rsid w:val="00CA5BB0"/>
    <w:rsid w:val="00CA60E9"/>
    <w:rsid w:val="00CA63F5"/>
    <w:rsid w:val="00CA645B"/>
    <w:rsid w:val="00CA651D"/>
    <w:rsid w:val="00CA736D"/>
    <w:rsid w:val="00CA739A"/>
    <w:rsid w:val="00CA74CD"/>
    <w:rsid w:val="00CA776E"/>
    <w:rsid w:val="00CA77AE"/>
    <w:rsid w:val="00CA7C84"/>
    <w:rsid w:val="00CB022E"/>
    <w:rsid w:val="00CB04F6"/>
    <w:rsid w:val="00CB0521"/>
    <w:rsid w:val="00CB068E"/>
    <w:rsid w:val="00CB08D5"/>
    <w:rsid w:val="00CB0A7D"/>
    <w:rsid w:val="00CB1A78"/>
    <w:rsid w:val="00CB2236"/>
    <w:rsid w:val="00CB239F"/>
    <w:rsid w:val="00CB3612"/>
    <w:rsid w:val="00CB3CCD"/>
    <w:rsid w:val="00CB42A5"/>
    <w:rsid w:val="00CB481F"/>
    <w:rsid w:val="00CB4AE9"/>
    <w:rsid w:val="00CB4C7D"/>
    <w:rsid w:val="00CB4C84"/>
    <w:rsid w:val="00CB4D32"/>
    <w:rsid w:val="00CB4F8E"/>
    <w:rsid w:val="00CB5756"/>
    <w:rsid w:val="00CB577E"/>
    <w:rsid w:val="00CB5878"/>
    <w:rsid w:val="00CB59D8"/>
    <w:rsid w:val="00CB5B40"/>
    <w:rsid w:val="00CB62AB"/>
    <w:rsid w:val="00CB64A5"/>
    <w:rsid w:val="00CB64BB"/>
    <w:rsid w:val="00CB665D"/>
    <w:rsid w:val="00CB6786"/>
    <w:rsid w:val="00CB7083"/>
    <w:rsid w:val="00CB7089"/>
    <w:rsid w:val="00CB735D"/>
    <w:rsid w:val="00CB7405"/>
    <w:rsid w:val="00CB7862"/>
    <w:rsid w:val="00CB7A81"/>
    <w:rsid w:val="00CB7E3C"/>
    <w:rsid w:val="00CC07A6"/>
    <w:rsid w:val="00CC081F"/>
    <w:rsid w:val="00CC09CA"/>
    <w:rsid w:val="00CC0B7C"/>
    <w:rsid w:val="00CC0B87"/>
    <w:rsid w:val="00CC0C4D"/>
    <w:rsid w:val="00CC0D36"/>
    <w:rsid w:val="00CC0EE7"/>
    <w:rsid w:val="00CC14B8"/>
    <w:rsid w:val="00CC18FB"/>
    <w:rsid w:val="00CC1A8E"/>
    <w:rsid w:val="00CC1ABC"/>
    <w:rsid w:val="00CC1B07"/>
    <w:rsid w:val="00CC1FB9"/>
    <w:rsid w:val="00CC2143"/>
    <w:rsid w:val="00CC2A27"/>
    <w:rsid w:val="00CC3009"/>
    <w:rsid w:val="00CC3269"/>
    <w:rsid w:val="00CC3626"/>
    <w:rsid w:val="00CC4233"/>
    <w:rsid w:val="00CC4540"/>
    <w:rsid w:val="00CC46B8"/>
    <w:rsid w:val="00CC5753"/>
    <w:rsid w:val="00CC5BEA"/>
    <w:rsid w:val="00CC5DE8"/>
    <w:rsid w:val="00CC5EE9"/>
    <w:rsid w:val="00CC61C0"/>
    <w:rsid w:val="00CC6486"/>
    <w:rsid w:val="00CC6769"/>
    <w:rsid w:val="00CC67C5"/>
    <w:rsid w:val="00CC7134"/>
    <w:rsid w:val="00CC7A26"/>
    <w:rsid w:val="00CC7A96"/>
    <w:rsid w:val="00CD039E"/>
    <w:rsid w:val="00CD03C6"/>
    <w:rsid w:val="00CD077A"/>
    <w:rsid w:val="00CD0BC6"/>
    <w:rsid w:val="00CD101D"/>
    <w:rsid w:val="00CD1127"/>
    <w:rsid w:val="00CD1396"/>
    <w:rsid w:val="00CD17FD"/>
    <w:rsid w:val="00CD1CFB"/>
    <w:rsid w:val="00CD2AD1"/>
    <w:rsid w:val="00CD34E2"/>
    <w:rsid w:val="00CD3783"/>
    <w:rsid w:val="00CD3B35"/>
    <w:rsid w:val="00CD3D59"/>
    <w:rsid w:val="00CD40CA"/>
    <w:rsid w:val="00CD4CC2"/>
    <w:rsid w:val="00CD561F"/>
    <w:rsid w:val="00CD5BA4"/>
    <w:rsid w:val="00CD5C24"/>
    <w:rsid w:val="00CD60E9"/>
    <w:rsid w:val="00CD61F5"/>
    <w:rsid w:val="00CD6512"/>
    <w:rsid w:val="00CD65AC"/>
    <w:rsid w:val="00CD6C46"/>
    <w:rsid w:val="00CD6D77"/>
    <w:rsid w:val="00CD7533"/>
    <w:rsid w:val="00CD770D"/>
    <w:rsid w:val="00CD7883"/>
    <w:rsid w:val="00CD7F63"/>
    <w:rsid w:val="00CE0175"/>
    <w:rsid w:val="00CE053D"/>
    <w:rsid w:val="00CE089C"/>
    <w:rsid w:val="00CE0F2A"/>
    <w:rsid w:val="00CE0F68"/>
    <w:rsid w:val="00CE120D"/>
    <w:rsid w:val="00CE2782"/>
    <w:rsid w:val="00CE2839"/>
    <w:rsid w:val="00CE2894"/>
    <w:rsid w:val="00CE2CD6"/>
    <w:rsid w:val="00CE2E92"/>
    <w:rsid w:val="00CE361C"/>
    <w:rsid w:val="00CE3835"/>
    <w:rsid w:val="00CE38A4"/>
    <w:rsid w:val="00CE38C3"/>
    <w:rsid w:val="00CE3CA3"/>
    <w:rsid w:val="00CE3F13"/>
    <w:rsid w:val="00CE3F54"/>
    <w:rsid w:val="00CE42FD"/>
    <w:rsid w:val="00CE4374"/>
    <w:rsid w:val="00CE4464"/>
    <w:rsid w:val="00CE4516"/>
    <w:rsid w:val="00CE4692"/>
    <w:rsid w:val="00CE4705"/>
    <w:rsid w:val="00CE4FA8"/>
    <w:rsid w:val="00CE4FF3"/>
    <w:rsid w:val="00CE56BB"/>
    <w:rsid w:val="00CE56E1"/>
    <w:rsid w:val="00CE5C0F"/>
    <w:rsid w:val="00CE62A6"/>
    <w:rsid w:val="00CE6444"/>
    <w:rsid w:val="00CE6601"/>
    <w:rsid w:val="00CE6857"/>
    <w:rsid w:val="00CE7046"/>
    <w:rsid w:val="00CE733C"/>
    <w:rsid w:val="00CE7698"/>
    <w:rsid w:val="00CE7910"/>
    <w:rsid w:val="00CE7DF9"/>
    <w:rsid w:val="00CE7FA7"/>
    <w:rsid w:val="00CF0077"/>
    <w:rsid w:val="00CF0148"/>
    <w:rsid w:val="00CF0649"/>
    <w:rsid w:val="00CF0B04"/>
    <w:rsid w:val="00CF0E22"/>
    <w:rsid w:val="00CF0FA9"/>
    <w:rsid w:val="00CF176F"/>
    <w:rsid w:val="00CF20DF"/>
    <w:rsid w:val="00CF23C2"/>
    <w:rsid w:val="00CF2403"/>
    <w:rsid w:val="00CF28C3"/>
    <w:rsid w:val="00CF2A38"/>
    <w:rsid w:val="00CF2EED"/>
    <w:rsid w:val="00CF3534"/>
    <w:rsid w:val="00CF3AD1"/>
    <w:rsid w:val="00CF546F"/>
    <w:rsid w:val="00CF5C82"/>
    <w:rsid w:val="00CF5F3D"/>
    <w:rsid w:val="00CF68E1"/>
    <w:rsid w:val="00CF6AF6"/>
    <w:rsid w:val="00CF6FF4"/>
    <w:rsid w:val="00CF7004"/>
    <w:rsid w:val="00CF785F"/>
    <w:rsid w:val="00D0056C"/>
    <w:rsid w:val="00D00952"/>
    <w:rsid w:val="00D00D0E"/>
    <w:rsid w:val="00D01BB2"/>
    <w:rsid w:val="00D01C44"/>
    <w:rsid w:val="00D01C5F"/>
    <w:rsid w:val="00D0222B"/>
    <w:rsid w:val="00D0231E"/>
    <w:rsid w:val="00D025E5"/>
    <w:rsid w:val="00D02890"/>
    <w:rsid w:val="00D02A23"/>
    <w:rsid w:val="00D02DAB"/>
    <w:rsid w:val="00D0307D"/>
    <w:rsid w:val="00D034AA"/>
    <w:rsid w:val="00D0379D"/>
    <w:rsid w:val="00D037E1"/>
    <w:rsid w:val="00D0413B"/>
    <w:rsid w:val="00D05024"/>
    <w:rsid w:val="00D05211"/>
    <w:rsid w:val="00D05360"/>
    <w:rsid w:val="00D053CD"/>
    <w:rsid w:val="00D05453"/>
    <w:rsid w:val="00D05C9F"/>
    <w:rsid w:val="00D05F0A"/>
    <w:rsid w:val="00D06567"/>
    <w:rsid w:val="00D066FE"/>
    <w:rsid w:val="00D075C9"/>
    <w:rsid w:val="00D07636"/>
    <w:rsid w:val="00D0788E"/>
    <w:rsid w:val="00D07B25"/>
    <w:rsid w:val="00D07DB7"/>
    <w:rsid w:val="00D100C9"/>
    <w:rsid w:val="00D102E0"/>
    <w:rsid w:val="00D103D7"/>
    <w:rsid w:val="00D11280"/>
    <w:rsid w:val="00D113C5"/>
    <w:rsid w:val="00D1171D"/>
    <w:rsid w:val="00D11994"/>
    <w:rsid w:val="00D11D43"/>
    <w:rsid w:val="00D11FBD"/>
    <w:rsid w:val="00D12048"/>
    <w:rsid w:val="00D12C59"/>
    <w:rsid w:val="00D13782"/>
    <w:rsid w:val="00D138E1"/>
    <w:rsid w:val="00D13E81"/>
    <w:rsid w:val="00D14154"/>
    <w:rsid w:val="00D143B8"/>
    <w:rsid w:val="00D14835"/>
    <w:rsid w:val="00D1486C"/>
    <w:rsid w:val="00D14C82"/>
    <w:rsid w:val="00D1504C"/>
    <w:rsid w:val="00D151AF"/>
    <w:rsid w:val="00D1528D"/>
    <w:rsid w:val="00D153F7"/>
    <w:rsid w:val="00D16115"/>
    <w:rsid w:val="00D162B0"/>
    <w:rsid w:val="00D164FD"/>
    <w:rsid w:val="00D1676C"/>
    <w:rsid w:val="00D168C6"/>
    <w:rsid w:val="00D169AB"/>
    <w:rsid w:val="00D16A3B"/>
    <w:rsid w:val="00D16F1F"/>
    <w:rsid w:val="00D16F44"/>
    <w:rsid w:val="00D1707F"/>
    <w:rsid w:val="00D175C6"/>
    <w:rsid w:val="00D177A1"/>
    <w:rsid w:val="00D1787B"/>
    <w:rsid w:val="00D17C4F"/>
    <w:rsid w:val="00D17D8C"/>
    <w:rsid w:val="00D20654"/>
    <w:rsid w:val="00D207BE"/>
    <w:rsid w:val="00D20C43"/>
    <w:rsid w:val="00D20CF4"/>
    <w:rsid w:val="00D21042"/>
    <w:rsid w:val="00D21289"/>
    <w:rsid w:val="00D2142B"/>
    <w:rsid w:val="00D217CA"/>
    <w:rsid w:val="00D21D54"/>
    <w:rsid w:val="00D21E28"/>
    <w:rsid w:val="00D224FA"/>
    <w:rsid w:val="00D2368D"/>
    <w:rsid w:val="00D23B85"/>
    <w:rsid w:val="00D23E7A"/>
    <w:rsid w:val="00D244AE"/>
    <w:rsid w:val="00D24BD8"/>
    <w:rsid w:val="00D24CB4"/>
    <w:rsid w:val="00D25423"/>
    <w:rsid w:val="00D25A65"/>
    <w:rsid w:val="00D25C55"/>
    <w:rsid w:val="00D25EF9"/>
    <w:rsid w:val="00D2639F"/>
    <w:rsid w:val="00D267B7"/>
    <w:rsid w:val="00D26BD4"/>
    <w:rsid w:val="00D26C7D"/>
    <w:rsid w:val="00D2724C"/>
    <w:rsid w:val="00D272C4"/>
    <w:rsid w:val="00D2757B"/>
    <w:rsid w:val="00D27959"/>
    <w:rsid w:val="00D27F8F"/>
    <w:rsid w:val="00D3006F"/>
    <w:rsid w:val="00D302D9"/>
    <w:rsid w:val="00D30457"/>
    <w:rsid w:val="00D30643"/>
    <w:rsid w:val="00D30CCC"/>
    <w:rsid w:val="00D317B1"/>
    <w:rsid w:val="00D3191E"/>
    <w:rsid w:val="00D31C4E"/>
    <w:rsid w:val="00D31C56"/>
    <w:rsid w:val="00D31F4E"/>
    <w:rsid w:val="00D320E5"/>
    <w:rsid w:val="00D32419"/>
    <w:rsid w:val="00D32486"/>
    <w:rsid w:val="00D324EC"/>
    <w:rsid w:val="00D33701"/>
    <w:rsid w:val="00D33C1F"/>
    <w:rsid w:val="00D348AC"/>
    <w:rsid w:val="00D360DA"/>
    <w:rsid w:val="00D361DD"/>
    <w:rsid w:val="00D362CA"/>
    <w:rsid w:val="00D36409"/>
    <w:rsid w:val="00D36849"/>
    <w:rsid w:val="00D36C57"/>
    <w:rsid w:val="00D37344"/>
    <w:rsid w:val="00D3750C"/>
    <w:rsid w:val="00D376F3"/>
    <w:rsid w:val="00D4036B"/>
    <w:rsid w:val="00D406A4"/>
    <w:rsid w:val="00D408FF"/>
    <w:rsid w:val="00D40B45"/>
    <w:rsid w:val="00D40FDA"/>
    <w:rsid w:val="00D414E3"/>
    <w:rsid w:val="00D41774"/>
    <w:rsid w:val="00D41909"/>
    <w:rsid w:val="00D422D9"/>
    <w:rsid w:val="00D42444"/>
    <w:rsid w:val="00D42928"/>
    <w:rsid w:val="00D429F0"/>
    <w:rsid w:val="00D430D0"/>
    <w:rsid w:val="00D439B0"/>
    <w:rsid w:val="00D4468B"/>
    <w:rsid w:val="00D447BB"/>
    <w:rsid w:val="00D447BD"/>
    <w:rsid w:val="00D447DD"/>
    <w:rsid w:val="00D4492A"/>
    <w:rsid w:val="00D44B2B"/>
    <w:rsid w:val="00D44BBF"/>
    <w:rsid w:val="00D44C65"/>
    <w:rsid w:val="00D44E5B"/>
    <w:rsid w:val="00D45438"/>
    <w:rsid w:val="00D45F24"/>
    <w:rsid w:val="00D466C9"/>
    <w:rsid w:val="00D466F1"/>
    <w:rsid w:val="00D46709"/>
    <w:rsid w:val="00D46AB8"/>
    <w:rsid w:val="00D46C70"/>
    <w:rsid w:val="00D46EC2"/>
    <w:rsid w:val="00D47171"/>
    <w:rsid w:val="00D4719B"/>
    <w:rsid w:val="00D4733F"/>
    <w:rsid w:val="00D47457"/>
    <w:rsid w:val="00D4750D"/>
    <w:rsid w:val="00D478F0"/>
    <w:rsid w:val="00D47AD2"/>
    <w:rsid w:val="00D47D06"/>
    <w:rsid w:val="00D47F1C"/>
    <w:rsid w:val="00D50EF3"/>
    <w:rsid w:val="00D510BA"/>
    <w:rsid w:val="00D518C9"/>
    <w:rsid w:val="00D51A0F"/>
    <w:rsid w:val="00D52265"/>
    <w:rsid w:val="00D52300"/>
    <w:rsid w:val="00D52360"/>
    <w:rsid w:val="00D52D44"/>
    <w:rsid w:val="00D53606"/>
    <w:rsid w:val="00D54245"/>
    <w:rsid w:val="00D544F1"/>
    <w:rsid w:val="00D5461F"/>
    <w:rsid w:val="00D547F9"/>
    <w:rsid w:val="00D54883"/>
    <w:rsid w:val="00D54D65"/>
    <w:rsid w:val="00D54D8C"/>
    <w:rsid w:val="00D5521E"/>
    <w:rsid w:val="00D55419"/>
    <w:rsid w:val="00D55782"/>
    <w:rsid w:val="00D55B60"/>
    <w:rsid w:val="00D55E18"/>
    <w:rsid w:val="00D55EEA"/>
    <w:rsid w:val="00D55F68"/>
    <w:rsid w:val="00D5629C"/>
    <w:rsid w:val="00D56855"/>
    <w:rsid w:val="00D56F46"/>
    <w:rsid w:val="00D57B2E"/>
    <w:rsid w:val="00D57F1A"/>
    <w:rsid w:val="00D602A5"/>
    <w:rsid w:val="00D602F9"/>
    <w:rsid w:val="00D603BC"/>
    <w:rsid w:val="00D60703"/>
    <w:rsid w:val="00D608F9"/>
    <w:rsid w:val="00D6091F"/>
    <w:rsid w:val="00D60C4F"/>
    <w:rsid w:val="00D60C6F"/>
    <w:rsid w:val="00D60CE0"/>
    <w:rsid w:val="00D60F13"/>
    <w:rsid w:val="00D61383"/>
    <w:rsid w:val="00D615E3"/>
    <w:rsid w:val="00D61608"/>
    <w:rsid w:val="00D61A46"/>
    <w:rsid w:val="00D61E63"/>
    <w:rsid w:val="00D628FA"/>
    <w:rsid w:val="00D62AFF"/>
    <w:rsid w:val="00D62D3B"/>
    <w:rsid w:val="00D62D9C"/>
    <w:rsid w:val="00D62ED7"/>
    <w:rsid w:val="00D635E5"/>
    <w:rsid w:val="00D63C77"/>
    <w:rsid w:val="00D63D67"/>
    <w:rsid w:val="00D644F9"/>
    <w:rsid w:val="00D6469D"/>
    <w:rsid w:val="00D650F2"/>
    <w:rsid w:val="00D65252"/>
    <w:rsid w:val="00D65435"/>
    <w:rsid w:val="00D65722"/>
    <w:rsid w:val="00D65972"/>
    <w:rsid w:val="00D65B7A"/>
    <w:rsid w:val="00D65D62"/>
    <w:rsid w:val="00D65DAC"/>
    <w:rsid w:val="00D65E13"/>
    <w:rsid w:val="00D660D9"/>
    <w:rsid w:val="00D66C24"/>
    <w:rsid w:val="00D673A3"/>
    <w:rsid w:val="00D67E61"/>
    <w:rsid w:val="00D700DF"/>
    <w:rsid w:val="00D70DDB"/>
    <w:rsid w:val="00D7155A"/>
    <w:rsid w:val="00D71945"/>
    <w:rsid w:val="00D71A6E"/>
    <w:rsid w:val="00D71DAA"/>
    <w:rsid w:val="00D71F64"/>
    <w:rsid w:val="00D72B53"/>
    <w:rsid w:val="00D72C8B"/>
    <w:rsid w:val="00D72D8E"/>
    <w:rsid w:val="00D72DA1"/>
    <w:rsid w:val="00D72E6E"/>
    <w:rsid w:val="00D72EF9"/>
    <w:rsid w:val="00D731AD"/>
    <w:rsid w:val="00D734B3"/>
    <w:rsid w:val="00D73FFA"/>
    <w:rsid w:val="00D74823"/>
    <w:rsid w:val="00D74AA2"/>
    <w:rsid w:val="00D74E90"/>
    <w:rsid w:val="00D75121"/>
    <w:rsid w:val="00D754EA"/>
    <w:rsid w:val="00D7583A"/>
    <w:rsid w:val="00D75939"/>
    <w:rsid w:val="00D75A4A"/>
    <w:rsid w:val="00D75FF2"/>
    <w:rsid w:val="00D7656F"/>
    <w:rsid w:val="00D768A0"/>
    <w:rsid w:val="00D76C6C"/>
    <w:rsid w:val="00D7742D"/>
    <w:rsid w:val="00D77F4F"/>
    <w:rsid w:val="00D800C0"/>
    <w:rsid w:val="00D80153"/>
    <w:rsid w:val="00D804CA"/>
    <w:rsid w:val="00D80BA8"/>
    <w:rsid w:val="00D813B7"/>
    <w:rsid w:val="00D8198F"/>
    <w:rsid w:val="00D81B8B"/>
    <w:rsid w:val="00D82C15"/>
    <w:rsid w:val="00D83405"/>
    <w:rsid w:val="00D8374B"/>
    <w:rsid w:val="00D83DBD"/>
    <w:rsid w:val="00D842F0"/>
    <w:rsid w:val="00D84480"/>
    <w:rsid w:val="00D8456A"/>
    <w:rsid w:val="00D85B29"/>
    <w:rsid w:val="00D85BF5"/>
    <w:rsid w:val="00D85E9D"/>
    <w:rsid w:val="00D85F93"/>
    <w:rsid w:val="00D86161"/>
    <w:rsid w:val="00D86170"/>
    <w:rsid w:val="00D8669D"/>
    <w:rsid w:val="00D867F3"/>
    <w:rsid w:val="00D86CFA"/>
    <w:rsid w:val="00D86E2F"/>
    <w:rsid w:val="00D87037"/>
    <w:rsid w:val="00D8730F"/>
    <w:rsid w:val="00D873DF"/>
    <w:rsid w:val="00D874B8"/>
    <w:rsid w:val="00D87640"/>
    <w:rsid w:val="00D904F5"/>
    <w:rsid w:val="00D9057C"/>
    <w:rsid w:val="00D9068B"/>
    <w:rsid w:val="00D90D73"/>
    <w:rsid w:val="00D90D77"/>
    <w:rsid w:val="00D917CF"/>
    <w:rsid w:val="00D919D8"/>
    <w:rsid w:val="00D91B4E"/>
    <w:rsid w:val="00D9241E"/>
    <w:rsid w:val="00D92743"/>
    <w:rsid w:val="00D92810"/>
    <w:rsid w:val="00D9343F"/>
    <w:rsid w:val="00D934CB"/>
    <w:rsid w:val="00D9362D"/>
    <w:rsid w:val="00D93D20"/>
    <w:rsid w:val="00D9418E"/>
    <w:rsid w:val="00D94341"/>
    <w:rsid w:val="00D9437D"/>
    <w:rsid w:val="00D94522"/>
    <w:rsid w:val="00D94B9E"/>
    <w:rsid w:val="00D94F0B"/>
    <w:rsid w:val="00D95068"/>
    <w:rsid w:val="00D95171"/>
    <w:rsid w:val="00D956CF"/>
    <w:rsid w:val="00D95CB0"/>
    <w:rsid w:val="00D9665F"/>
    <w:rsid w:val="00D967A8"/>
    <w:rsid w:val="00D967B9"/>
    <w:rsid w:val="00D96960"/>
    <w:rsid w:val="00D96D65"/>
    <w:rsid w:val="00D96DD9"/>
    <w:rsid w:val="00D972CB"/>
    <w:rsid w:val="00D973BE"/>
    <w:rsid w:val="00DA0AAA"/>
    <w:rsid w:val="00DA0AD1"/>
    <w:rsid w:val="00DA0BF7"/>
    <w:rsid w:val="00DA0DF6"/>
    <w:rsid w:val="00DA0EE1"/>
    <w:rsid w:val="00DA0FFB"/>
    <w:rsid w:val="00DA1090"/>
    <w:rsid w:val="00DA148B"/>
    <w:rsid w:val="00DA16D0"/>
    <w:rsid w:val="00DA170E"/>
    <w:rsid w:val="00DA1793"/>
    <w:rsid w:val="00DA1ED8"/>
    <w:rsid w:val="00DA1FB7"/>
    <w:rsid w:val="00DA2314"/>
    <w:rsid w:val="00DA23FB"/>
    <w:rsid w:val="00DA2560"/>
    <w:rsid w:val="00DA28B3"/>
    <w:rsid w:val="00DA2A33"/>
    <w:rsid w:val="00DA2C42"/>
    <w:rsid w:val="00DA2E43"/>
    <w:rsid w:val="00DA317B"/>
    <w:rsid w:val="00DA33B3"/>
    <w:rsid w:val="00DA3801"/>
    <w:rsid w:val="00DA3F89"/>
    <w:rsid w:val="00DA41C2"/>
    <w:rsid w:val="00DA4568"/>
    <w:rsid w:val="00DA4A1A"/>
    <w:rsid w:val="00DA4E43"/>
    <w:rsid w:val="00DA52E7"/>
    <w:rsid w:val="00DA5502"/>
    <w:rsid w:val="00DA5745"/>
    <w:rsid w:val="00DA5772"/>
    <w:rsid w:val="00DA58C8"/>
    <w:rsid w:val="00DA5DFE"/>
    <w:rsid w:val="00DA5F8E"/>
    <w:rsid w:val="00DA6009"/>
    <w:rsid w:val="00DA6268"/>
    <w:rsid w:val="00DA6350"/>
    <w:rsid w:val="00DA6B86"/>
    <w:rsid w:val="00DA6C65"/>
    <w:rsid w:val="00DA6F14"/>
    <w:rsid w:val="00DA6F4A"/>
    <w:rsid w:val="00DA72C8"/>
    <w:rsid w:val="00DA77B1"/>
    <w:rsid w:val="00DA7A4B"/>
    <w:rsid w:val="00DA7D91"/>
    <w:rsid w:val="00DB01DA"/>
    <w:rsid w:val="00DB02A4"/>
    <w:rsid w:val="00DB0E69"/>
    <w:rsid w:val="00DB0F83"/>
    <w:rsid w:val="00DB1529"/>
    <w:rsid w:val="00DB18B6"/>
    <w:rsid w:val="00DB1C9E"/>
    <w:rsid w:val="00DB21B4"/>
    <w:rsid w:val="00DB2783"/>
    <w:rsid w:val="00DB2888"/>
    <w:rsid w:val="00DB31E3"/>
    <w:rsid w:val="00DB38C2"/>
    <w:rsid w:val="00DB38C4"/>
    <w:rsid w:val="00DB3BED"/>
    <w:rsid w:val="00DB3E3B"/>
    <w:rsid w:val="00DB3ED4"/>
    <w:rsid w:val="00DB454D"/>
    <w:rsid w:val="00DB50A4"/>
    <w:rsid w:val="00DB5885"/>
    <w:rsid w:val="00DB5A68"/>
    <w:rsid w:val="00DB5E39"/>
    <w:rsid w:val="00DB5F30"/>
    <w:rsid w:val="00DB6AC8"/>
    <w:rsid w:val="00DB7027"/>
    <w:rsid w:val="00DB7564"/>
    <w:rsid w:val="00DB774F"/>
    <w:rsid w:val="00DB7BAC"/>
    <w:rsid w:val="00DB7DEE"/>
    <w:rsid w:val="00DC03C1"/>
    <w:rsid w:val="00DC04AB"/>
    <w:rsid w:val="00DC0C0F"/>
    <w:rsid w:val="00DC0F87"/>
    <w:rsid w:val="00DC180C"/>
    <w:rsid w:val="00DC1CCC"/>
    <w:rsid w:val="00DC1D59"/>
    <w:rsid w:val="00DC2085"/>
    <w:rsid w:val="00DC2271"/>
    <w:rsid w:val="00DC2403"/>
    <w:rsid w:val="00DC26E7"/>
    <w:rsid w:val="00DC2C4A"/>
    <w:rsid w:val="00DC2DB0"/>
    <w:rsid w:val="00DC3495"/>
    <w:rsid w:val="00DC36BE"/>
    <w:rsid w:val="00DC39EE"/>
    <w:rsid w:val="00DC3DA3"/>
    <w:rsid w:val="00DC3F34"/>
    <w:rsid w:val="00DC41B4"/>
    <w:rsid w:val="00DC4688"/>
    <w:rsid w:val="00DC4AE4"/>
    <w:rsid w:val="00DC4F3C"/>
    <w:rsid w:val="00DC58E1"/>
    <w:rsid w:val="00DC5A8D"/>
    <w:rsid w:val="00DC5C0B"/>
    <w:rsid w:val="00DC5CDE"/>
    <w:rsid w:val="00DC6048"/>
    <w:rsid w:val="00DC6D68"/>
    <w:rsid w:val="00DC75C8"/>
    <w:rsid w:val="00DC79BC"/>
    <w:rsid w:val="00DC7A06"/>
    <w:rsid w:val="00DC7AB2"/>
    <w:rsid w:val="00DD02A7"/>
    <w:rsid w:val="00DD02EF"/>
    <w:rsid w:val="00DD04E4"/>
    <w:rsid w:val="00DD0843"/>
    <w:rsid w:val="00DD09DD"/>
    <w:rsid w:val="00DD0CE9"/>
    <w:rsid w:val="00DD1368"/>
    <w:rsid w:val="00DD1A6C"/>
    <w:rsid w:val="00DD1C95"/>
    <w:rsid w:val="00DD2317"/>
    <w:rsid w:val="00DD255A"/>
    <w:rsid w:val="00DD2A71"/>
    <w:rsid w:val="00DD37EC"/>
    <w:rsid w:val="00DD38EE"/>
    <w:rsid w:val="00DD39F0"/>
    <w:rsid w:val="00DD3AB0"/>
    <w:rsid w:val="00DD40AB"/>
    <w:rsid w:val="00DD49D7"/>
    <w:rsid w:val="00DD4B6A"/>
    <w:rsid w:val="00DD4C09"/>
    <w:rsid w:val="00DD4D90"/>
    <w:rsid w:val="00DD4ECC"/>
    <w:rsid w:val="00DD4FAD"/>
    <w:rsid w:val="00DD506F"/>
    <w:rsid w:val="00DD5BB3"/>
    <w:rsid w:val="00DD5C1B"/>
    <w:rsid w:val="00DD60FB"/>
    <w:rsid w:val="00DD65FE"/>
    <w:rsid w:val="00DD6818"/>
    <w:rsid w:val="00DD6AF4"/>
    <w:rsid w:val="00DD6C9E"/>
    <w:rsid w:val="00DD6CEE"/>
    <w:rsid w:val="00DD6DED"/>
    <w:rsid w:val="00DD6F3A"/>
    <w:rsid w:val="00DD7149"/>
    <w:rsid w:val="00DD7E72"/>
    <w:rsid w:val="00DE00C6"/>
    <w:rsid w:val="00DE0231"/>
    <w:rsid w:val="00DE0958"/>
    <w:rsid w:val="00DE0D03"/>
    <w:rsid w:val="00DE0D7A"/>
    <w:rsid w:val="00DE0EE0"/>
    <w:rsid w:val="00DE10A2"/>
    <w:rsid w:val="00DE12A7"/>
    <w:rsid w:val="00DE14ED"/>
    <w:rsid w:val="00DE18AB"/>
    <w:rsid w:val="00DE1C49"/>
    <w:rsid w:val="00DE1D70"/>
    <w:rsid w:val="00DE206A"/>
    <w:rsid w:val="00DE2361"/>
    <w:rsid w:val="00DE2A59"/>
    <w:rsid w:val="00DE31AA"/>
    <w:rsid w:val="00DE32B4"/>
    <w:rsid w:val="00DE39A8"/>
    <w:rsid w:val="00DE3A5B"/>
    <w:rsid w:val="00DE3F38"/>
    <w:rsid w:val="00DE4136"/>
    <w:rsid w:val="00DE47F1"/>
    <w:rsid w:val="00DE51D9"/>
    <w:rsid w:val="00DE551C"/>
    <w:rsid w:val="00DE5A87"/>
    <w:rsid w:val="00DE6074"/>
    <w:rsid w:val="00DE61FB"/>
    <w:rsid w:val="00DE656E"/>
    <w:rsid w:val="00DE69DB"/>
    <w:rsid w:val="00DE7690"/>
    <w:rsid w:val="00DE7762"/>
    <w:rsid w:val="00DE7DEE"/>
    <w:rsid w:val="00DE7F51"/>
    <w:rsid w:val="00DF006C"/>
    <w:rsid w:val="00DF0106"/>
    <w:rsid w:val="00DF021D"/>
    <w:rsid w:val="00DF037E"/>
    <w:rsid w:val="00DF04FD"/>
    <w:rsid w:val="00DF0C69"/>
    <w:rsid w:val="00DF13D0"/>
    <w:rsid w:val="00DF154A"/>
    <w:rsid w:val="00DF1A39"/>
    <w:rsid w:val="00DF1C59"/>
    <w:rsid w:val="00DF1FA9"/>
    <w:rsid w:val="00DF2705"/>
    <w:rsid w:val="00DF2999"/>
    <w:rsid w:val="00DF2B47"/>
    <w:rsid w:val="00DF3B57"/>
    <w:rsid w:val="00DF3EB8"/>
    <w:rsid w:val="00DF4998"/>
    <w:rsid w:val="00DF5298"/>
    <w:rsid w:val="00DF56A7"/>
    <w:rsid w:val="00DF59F9"/>
    <w:rsid w:val="00DF6052"/>
    <w:rsid w:val="00DF62CC"/>
    <w:rsid w:val="00DF6414"/>
    <w:rsid w:val="00DF70D7"/>
    <w:rsid w:val="00DF7F66"/>
    <w:rsid w:val="00E0030E"/>
    <w:rsid w:val="00E00E37"/>
    <w:rsid w:val="00E01579"/>
    <w:rsid w:val="00E02203"/>
    <w:rsid w:val="00E02A1F"/>
    <w:rsid w:val="00E02B31"/>
    <w:rsid w:val="00E03015"/>
    <w:rsid w:val="00E033AF"/>
    <w:rsid w:val="00E0362D"/>
    <w:rsid w:val="00E03DD0"/>
    <w:rsid w:val="00E043F1"/>
    <w:rsid w:val="00E04D4F"/>
    <w:rsid w:val="00E05258"/>
    <w:rsid w:val="00E05484"/>
    <w:rsid w:val="00E05518"/>
    <w:rsid w:val="00E057B3"/>
    <w:rsid w:val="00E05ACC"/>
    <w:rsid w:val="00E05AE8"/>
    <w:rsid w:val="00E05E2E"/>
    <w:rsid w:val="00E06068"/>
    <w:rsid w:val="00E062ED"/>
    <w:rsid w:val="00E07892"/>
    <w:rsid w:val="00E078F7"/>
    <w:rsid w:val="00E0797D"/>
    <w:rsid w:val="00E07D04"/>
    <w:rsid w:val="00E1025F"/>
    <w:rsid w:val="00E112E5"/>
    <w:rsid w:val="00E113DE"/>
    <w:rsid w:val="00E11684"/>
    <w:rsid w:val="00E1169B"/>
    <w:rsid w:val="00E12043"/>
    <w:rsid w:val="00E1263C"/>
    <w:rsid w:val="00E12791"/>
    <w:rsid w:val="00E128AB"/>
    <w:rsid w:val="00E13313"/>
    <w:rsid w:val="00E13631"/>
    <w:rsid w:val="00E13F78"/>
    <w:rsid w:val="00E14D80"/>
    <w:rsid w:val="00E14F47"/>
    <w:rsid w:val="00E15202"/>
    <w:rsid w:val="00E153F9"/>
    <w:rsid w:val="00E159A3"/>
    <w:rsid w:val="00E15AF1"/>
    <w:rsid w:val="00E15CD9"/>
    <w:rsid w:val="00E15E5E"/>
    <w:rsid w:val="00E16093"/>
    <w:rsid w:val="00E16BFB"/>
    <w:rsid w:val="00E16E6F"/>
    <w:rsid w:val="00E17440"/>
    <w:rsid w:val="00E1764E"/>
    <w:rsid w:val="00E2069E"/>
    <w:rsid w:val="00E20B0F"/>
    <w:rsid w:val="00E20FAB"/>
    <w:rsid w:val="00E2128C"/>
    <w:rsid w:val="00E21457"/>
    <w:rsid w:val="00E21830"/>
    <w:rsid w:val="00E21E26"/>
    <w:rsid w:val="00E21E45"/>
    <w:rsid w:val="00E222B7"/>
    <w:rsid w:val="00E22F1B"/>
    <w:rsid w:val="00E23279"/>
    <w:rsid w:val="00E2339A"/>
    <w:rsid w:val="00E233BE"/>
    <w:rsid w:val="00E2395E"/>
    <w:rsid w:val="00E23BAA"/>
    <w:rsid w:val="00E23EA4"/>
    <w:rsid w:val="00E23ECC"/>
    <w:rsid w:val="00E24258"/>
    <w:rsid w:val="00E25051"/>
    <w:rsid w:val="00E25287"/>
    <w:rsid w:val="00E26232"/>
    <w:rsid w:val="00E2626F"/>
    <w:rsid w:val="00E265E6"/>
    <w:rsid w:val="00E26625"/>
    <w:rsid w:val="00E26722"/>
    <w:rsid w:val="00E271FD"/>
    <w:rsid w:val="00E2776C"/>
    <w:rsid w:val="00E27AE7"/>
    <w:rsid w:val="00E301EF"/>
    <w:rsid w:val="00E3030B"/>
    <w:rsid w:val="00E307DF"/>
    <w:rsid w:val="00E30AB1"/>
    <w:rsid w:val="00E30E84"/>
    <w:rsid w:val="00E312AC"/>
    <w:rsid w:val="00E3160F"/>
    <w:rsid w:val="00E316D1"/>
    <w:rsid w:val="00E3371E"/>
    <w:rsid w:val="00E34329"/>
    <w:rsid w:val="00E34B8B"/>
    <w:rsid w:val="00E34C6A"/>
    <w:rsid w:val="00E34FBE"/>
    <w:rsid w:val="00E350FA"/>
    <w:rsid w:val="00E35147"/>
    <w:rsid w:val="00E35856"/>
    <w:rsid w:val="00E35976"/>
    <w:rsid w:val="00E35E65"/>
    <w:rsid w:val="00E35EF4"/>
    <w:rsid w:val="00E364E0"/>
    <w:rsid w:val="00E374F9"/>
    <w:rsid w:val="00E3754E"/>
    <w:rsid w:val="00E37C1E"/>
    <w:rsid w:val="00E37C78"/>
    <w:rsid w:val="00E40007"/>
    <w:rsid w:val="00E405FB"/>
    <w:rsid w:val="00E4108A"/>
    <w:rsid w:val="00E41BE2"/>
    <w:rsid w:val="00E41FCF"/>
    <w:rsid w:val="00E4200C"/>
    <w:rsid w:val="00E4227D"/>
    <w:rsid w:val="00E42639"/>
    <w:rsid w:val="00E42857"/>
    <w:rsid w:val="00E4286B"/>
    <w:rsid w:val="00E42C63"/>
    <w:rsid w:val="00E42D28"/>
    <w:rsid w:val="00E43256"/>
    <w:rsid w:val="00E4327F"/>
    <w:rsid w:val="00E43372"/>
    <w:rsid w:val="00E439CA"/>
    <w:rsid w:val="00E43A06"/>
    <w:rsid w:val="00E43C29"/>
    <w:rsid w:val="00E43CD0"/>
    <w:rsid w:val="00E441D6"/>
    <w:rsid w:val="00E444A9"/>
    <w:rsid w:val="00E449CF"/>
    <w:rsid w:val="00E44A0C"/>
    <w:rsid w:val="00E44BCE"/>
    <w:rsid w:val="00E450E0"/>
    <w:rsid w:val="00E45BD9"/>
    <w:rsid w:val="00E45D0D"/>
    <w:rsid w:val="00E4667D"/>
    <w:rsid w:val="00E469B1"/>
    <w:rsid w:val="00E47233"/>
    <w:rsid w:val="00E4768F"/>
    <w:rsid w:val="00E4772B"/>
    <w:rsid w:val="00E50036"/>
    <w:rsid w:val="00E50186"/>
    <w:rsid w:val="00E509B7"/>
    <w:rsid w:val="00E50B91"/>
    <w:rsid w:val="00E51160"/>
    <w:rsid w:val="00E512D9"/>
    <w:rsid w:val="00E51445"/>
    <w:rsid w:val="00E51658"/>
    <w:rsid w:val="00E5181D"/>
    <w:rsid w:val="00E51948"/>
    <w:rsid w:val="00E51D83"/>
    <w:rsid w:val="00E51DD2"/>
    <w:rsid w:val="00E52133"/>
    <w:rsid w:val="00E5216D"/>
    <w:rsid w:val="00E52285"/>
    <w:rsid w:val="00E5252E"/>
    <w:rsid w:val="00E526A0"/>
    <w:rsid w:val="00E528A3"/>
    <w:rsid w:val="00E5299E"/>
    <w:rsid w:val="00E52D82"/>
    <w:rsid w:val="00E53974"/>
    <w:rsid w:val="00E545C5"/>
    <w:rsid w:val="00E54649"/>
    <w:rsid w:val="00E5467D"/>
    <w:rsid w:val="00E5505F"/>
    <w:rsid w:val="00E5516A"/>
    <w:rsid w:val="00E5530B"/>
    <w:rsid w:val="00E5549B"/>
    <w:rsid w:val="00E556CF"/>
    <w:rsid w:val="00E556D5"/>
    <w:rsid w:val="00E55791"/>
    <w:rsid w:val="00E557B0"/>
    <w:rsid w:val="00E55910"/>
    <w:rsid w:val="00E559B8"/>
    <w:rsid w:val="00E55CBE"/>
    <w:rsid w:val="00E560BB"/>
    <w:rsid w:val="00E561A0"/>
    <w:rsid w:val="00E56728"/>
    <w:rsid w:val="00E5676F"/>
    <w:rsid w:val="00E568F8"/>
    <w:rsid w:val="00E56C71"/>
    <w:rsid w:val="00E56FCF"/>
    <w:rsid w:val="00E571DF"/>
    <w:rsid w:val="00E576C0"/>
    <w:rsid w:val="00E57865"/>
    <w:rsid w:val="00E57B3E"/>
    <w:rsid w:val="00E57E36"/>
    <w:rsid w:val="00E60086"/>
    <w:rsid w:val="00E6010C"/>
    <w:rsid w:val="00E604C4"/>
    <w:rsid w:val="00E6052B"/>
    <w:rsid w:val="00E60B95"/>
    <w:rsid w:val="00E6111D"/>
    <w:rsid w:val="00E61856"/>
    <w:rsid w:val="00E61A74"/>
    <w:rsid w:val="00E61B1A"/>
    <w:rsid w:val="00E61C4D"/>
    <w:rsid w:val="00E62534"/>
    <w:rsid w:val="00E63020"/>
    <w:rsid w:val="00E63186"/>
    <w:rsid w:val="00E632F5"/>
    <w:rsid w:val="00E63A5E"/>
    <w:rsid w:val="00E63F13"/>
    <w:rsid w:val="00E64417"/>
    <w:rsid w:val="00E644BF"/>
    <w:rsid w:val="00E647CD"/>
    <w:rsid w:val="00E64861"/>
    <w:rsid w:val="00E64CF5"/>
    <w:rsid w:val="00E64E6C"/>
    <w:rsid w:val="00E64E81"/>
    <w:rsid w:val="00E65123"/>
    <w:rsid w:val="00E652BD"/>
    <w:rsid w:val="00E65AE1"/>
    <w:rsid w:val="00E65C1F"/>
    <w:rsid w:val="00E65DCB"/>
    <w:rsid w:val="00E65E6E"/>
    <w:rsid w:val="00E66238"/>
    <w:rsid w:val="00E662CC"/>
    <w:rsid w:val="00E668B8"/>
    <w:rsid w:val="00E669BB"/>
    <w:rsid w:val="00E66E5E"/>
    <w:rsid w:val="00E670E0"/>
    <w:rsid w:val="00E6745F"/>
    <w:rsid w:val="00E674C5"/>
    <w:rsid w:val="00E67543"/>
    <w:rsid w:val="00E67767"/>
    <w:rsid w:val="00E678E4"/>
    <w:rsid w:val="00E67947"/>
    <w:rsid w:val="00E67A79"/>
    <w:rsid w:val="00E70007"/>
    <w:rsid w:val="00E71588"/>
    <w:rsid w:val="00E71616"/>
    <w:rsid w:val="00E717EF"/>
    <w:rsid w:val="00E71A0D"/>
    <w:rsid w:val="00E71EB6"/>
    <w:rsid w:val="00E7265F"/>
    <w:rsid w:val="00E72AB5"/>
    <w:rsid w:val="00E7320B"/>
    <w:rsid w:val="00E732A5"/>
    <w:rsid w:val="00E732BC"/>
    <w:rsid w:val="00E73370"/>
    <w:rsid w:val="00E73B8E"/>
    <w:rsid w:val="00E73CAE"/>
    <w:rsid w:val="00E73E0E"/>
    <w:rsid w:val="00E74043"/>
    <w:rsid w:val="00E743F7"/>
    <w:rsid w:val="00E746C6"/>
    <w:rsid w:val="00E74A7A"/>
    <w:rsid w:val="00E74E6C"/>
    <w:rsid w:val="00E75144"/>
    <w:rsid w:val="00E75366"/>
    <w:rsid w:val="00E75623"/>
    <w:rsid w:val="00E758D7"/>
    <w:rsid w:val="00E75DAE"/>
    <w:rsid w:val="00E76047"/>
    <w:rsid w:val="00E761D1"/>
    <w:rsid w:val="00E76738"/>
    <w:rsid w:val="00E77122"/>
    <w:rsid w:val="00E7723F"/>
    <w:rsid w:val="00E77C71"/>
    <w:rsid w:val="00E77EC8"/>
    <w:rsid w:val="00E77ED8"/>
    <w:rsid w:val="00E8019C"/>
    <w:rsid w:val="00E811AA"/>
    <w:rsid w:val="00E813FB"/>
    <w:rsid w:val="00E81DE1"/>
    <w:rsid w:val="00E82020"/>
    <w:rsid w:val="00E8288B"/>
    <w:rsid w:val="00E82A66"/>
    <w:rsid w:val="00E82E85"/>
    <w:rsid w:val="00E82F3D"/>
    <w:rsid w:val="00E82F64"/>
    <w:rsid w:val="00E831A7"/>
    <w:rsid w:val="00E83522"/>
    <w:rsid w:val="00E83904"/>
    <w:rsid w:val="00E83ABC"/>
    <w:rsid w:val="00E83E9D"/>
    <w:rsid w:val="00E83EBA"/>
    <w:rsid w:val="00E84225"/>
    <w:rsid w:val="00E84B28"/>
    <w:rsid w:val="00E84DBA"/>
    <w:rsid w:val="00E84E93"/>
    <w:rsid w:val="00E84F21"/>
    <w:rsid w:val="00E84FE3"/>
    <w:rsid w:val="00E85647"/>
    <w:rsid w:val="00E856BA"/>
    <w:rsid w:val="00E85A61"/>
    <w:rsid w:val="00E860A4"/>
    <w:rsid w:val="00E86105"/>
    <w:rsid w:val="00E86526"/>
    <w:rsid w:val="00E86EEE"/>
    <w:rsid w:val="00E8766A"/>
    <w:rsid w:val="00E87DE1"/>
    <w:rsid w:val="00E902C8"/>
    <w:rsid w:val="00E9078A"/>
    <w:rsid w:val="00E908ED"/>
    <w:rsid w:val="00E90BEC"/>
    <w:rsid w:val="00E918FC"/>
    <w:rsid w:val="00E92072"/>
    <w:rsid w:val="00E921C9"/>
    <w:rsid w:val="00E92225"/>
    <w:rsid w:val="00E92468"/>
    <w:rsid w:val="00E924A6"/>
    <w:rsid w:val="00E9269C"/>
    <w:rsid w:val="00E927AC"/>
    <w:rsid w:val="00E92903"/>
    <w:rsid w:val="00E92E5F"/>
    <w:rsid w:val="00E94057"/>
    <w:rsid w:val="00E94AF0"/>
    <w:rsid w:val="00E94E05"/>
    <w:rsid w:val="00E94EF9"/>
    <w:rsid w:val="00E951C4"/>
    <w:rsid w:val="00E9528E"/>
    <w:rsid w:val="00E952A5"/>
    <w:rsid w:val="00E9553E"/>
    <w:rsid w:val="00E95A1D"/>
    <w:rsid w:val="00E95C07"/>
    <w:rsid w:val="00E95DDD"/>
    <w:rsid w:val="00E95FEC"/>
    <w:rsid w:val="00E9659B"/>
    <w:rsid w:val="00E96C35"/>
    <w:rsid w:val="00E97299"/>
    <w:rsid w:val="00E97426"/>
    <w:rsid w:val="00EA1005"/>
    <w:rsid w:val="00EA1DBD"/>
    <w:rsid w:val="00EA2BD4"/>
    <w:rsid w:val="00EA2C53"/>
    <w:rsid w:val="00EA4129"/>
    <w:rsid w:val="00EA433D"/>
    <w:rsid w:val="00EA439C"/>
    <w:rsid w:val="00EA48DA"/>
    <w:rsid w:val="00EA4F8A"/>
    <w:rsid w:val="00EA5445"/>
    <w:rsid w:val="00EA54D5"/>
    <w:rsid w:val="00EA5D76"/>
    <w:rsid w:val="00EA5DE3"/>
    <w:rsid w:val="00EA633C"/>
    <w:rsid w:val="00EA64CC"/>
    <w:rsid w:val="00EA6640"/>
    <w:rsid w:val="00EA66A9"/>
    <w:rsid w:val="00EA6CD2"/>
    <w:rsid w:val="00EA7263"/>
    <w:rsid w:val="00EA75EE"/>
    <w:rsid w:val="00EA7A52"/>
    <w:rsid w:val="00EB015D"/>
    <w:rsid w:val="00EB0621"/>
    <w:rsid w:val="00EB0E6E"/>
    <w:rsid w:val="00EB1DDE"/>
    <w:rsid w:val="00EB1E20"/>
    <w:rsid w:val="00EB2184"/>
    <w:rsid w:val="00EB2264"/>
    <w:rsid w:val="00EB247A"/>
    <w:rsid w:val="00EB2F57"/>
    <w:rsid w:val="00EB3C67"/>
    <w:rsid w:val="00EB3EFB"/>
    <w:rsid w:val="00EB415A"/>
    <w:rsid w:val="00EB42BC"/>
    <w:rsid w:val="00EB45AF"/>
    <w:rsid w:val="00EB4FDA"/>
    <w:rsid w:val="00EB52FE"/>
    <w:rsid w:val="00EB5382"/>
    <w:rsid w:val="00EB5750"/>
    <w:rsid w:val="00EB5BC3"/>
    <w:rsid w:val="00EB5CD1"/>
    <w:rsid w:val="00EB647C"/>
    <w:rsid w:val="00EB6696"/>
    <w:rsid w:val="00EB6864"/>
    <w:rsid w:val="00EB6A0D"/>
    <w:rsid w:val="00EB6CB7"/>
    <w:rsid w:val="00EB6F9E"/>
    <w:rsid w:val="00EB7656"/>
    <w:rsid w:val="00EB769F"/>
    <w:rsid w:val="00EB788D"/>
    <w:rsid w:val="00EB7C35"/>
    <w:rsid w:val="00EB7D71"/>
    <w:rsid w:val="00EC08DC"/>
    <w:rsid w:val="00EC0B3F"/>
    <w:rsid w:val="00EC0BD0"/>
    <w:rsid w:val="00EC1283"/>
    <w:rsid w:val="00EC128A"/>
    <w:rsid w:val="00EC1365"/>
    <w:rsid w:val="00EC151C"/>
    <w:rsid w:val="00EC167F"/>
    <w:rsid w:val="00EC210C"/>
    <w:rsid w:val="00EC3D09"/>
    <w:rsid w:val="00EC3E21"/>
    <w:rsid w:val="00EC42ED"/>
    <w:rsid w:val="00EC474E"/>
    <w:rsid w:val="00EC4972"/>
    <w:rsid w:val="00EC49FD"/>
    <w:rsid w:val="00EC4B76"/>
    <w:rsid w:val="00EC4CCD"/>
    <w:rsid w:val="00EC4D83"/>
    <w:rsid w:val="00EC55C2"/>
    <w:rsid w:val="00EC55C7"/>
    <w:rsid w:val="00EC586E"/>
    <w:rsid w:val="00EC5EC6"/>
    <w:rsid w:val="00EC6066"/>
    <w:rsid w:val="00EC6945"/>
    <w:rsid w:val="00EC6C2F"/>
    <w:rsid w:val="00EC739E"/>
    <w:rsid w:val="00EC75FF"/>
    <w:rsid w:val="00EC77F9"/>
    <w:rsid w:val="00EC78A6"/>
    <w:rsid w:val="00EC7A4A"/>
    <w:rsid w:val="00EC7DF3"/>
    <w:rsid w:val="00ED0043"/>
    <w:rsid w:val="00ED11A0"/>
    <w:rsid w:val="00ED1891"/>
    <w:rsid w:val="00ED1C62"/>
    <w:rsid w:val="00ED2BE8"/>
    <w:rsid w:val="00ED3ABC"/>
    <w:rsid w:val="00ED3F04"/>
    <w:rsid w:val="00ED4CE9"/>
    <w:rsid w:val="00ED50B3"/>
    <w:rsid w:val="00ED50E2"/>
    <w:rsid w:val="00ED525E"/>
    <w:rsid w:val="00ED53C4"/>
    <w:rsid w:val="00ED54D1"/>
    <w:rsid w:val="00ED58B9"/>
    <w:rsid w:val="00ED58FF"/>
    <w:rsid w:val="00ED5E71"/>
    <w:rsid w:val="00ED6902"/>
    <w:rsid w:val="00ED6E77"/>
    <w:rsid w:val="00ED6FD9"/>
    <w:rsid w:val="00EE02C8"/>
    <w:rsid w:val="00EE0516"/>
    <w:rsid w:val="00EE05A5"/>
    <w:rsid w:val="00EE0BB6"/>
    <w:rsid w:val="00EE0C65"/>
    <w:rsid w:val="00EE11A0"/>
    <w:rsid w:val="00EE1397"/>
    <w:rsid w:val="00EE1886"/>
    <w:rsid w:val="00EE18CD"/>
    <w:rsid w:val="00EE1DE1"/>
    <w:rsid w:val="00EE1E11"/>
    <w:rsid w:val="00EE1FF4"/>
    <w:rsid w:val="00EE2A20"/>
    <w:rsid w:val="00EE2E4F"/>
    <w:rsid w:val="00EE3471"/>
    <w:rsid w:val="00EE45EA"/>
    <w:rsid w:val="00EE47E3"/>
    <w:rsid w:val="00EE4811"/>
    <w:rsid w:val="00EE4B23"/>
    <w:rsid w:val="00EE4D0E"/>
    <w:rsid w:val="00EE5078"/>
    <w:rsid w:val="00EE5510"/>
    <w:rsid w:val="00EE583C"/>
    <w:rsid w:val="00EE5EF9"/>
    <w:rsid w:val="00EE6397"/>
    <w:rsid w:val="00EE6BCE"/>
    <w:rsid w:val="00EE6DC2"/>
    <w:rsid w:val="00EE6E2B"/>
    <w:rsid w:val="00EE71EF"/>
    <w:rsid w:val="00EE7209"/>
    <w:rsid w:val="00EE73CB"/>
    <w:rsid w:val="00EE7453"/>
    <w:rsid w:val="00EE74F3"/>
    <w:rsid w:val="00EE7A96"/>
    <w:rsid w:val="00EE7CA1"/>
    <w:rsid w:val="00EE7CBC"/>
    <w:rsid w:val="00EE7CE6"/>
    <w:rsid w:val="00EE7EF4"/>
    <w:rsid w:val="00EF0170"/>
    <w:rsid w:val="00EF06DC"/>
    <w:rsid w:val="00EF0719"/>
    <w:rsid w:val="00EF0AD8"/>
    <w:rsid w:val="00EF0C70"/>
    <w:rsid w:val="00EF160C"/>
    <w:rsid w:val="00EF1A6A"/>
    <w:rsid w:val="00EF1B24"/>
    <w:rsid w:val="00EF1D18"/>
    <w:rsid w:val="00EF1E07"/>
    <w:rsid w:val="00EF1FA2"/>
    <w:rsid w:val="00EF22E1"/>
    <w:rsid w:val="00EF2DFA"/>
    <w:rsid w:val="00EF37FD"/>
    <w:rsid w:val="00EF39D1"/>
    <w:rsid w:val="00EF3AC4"/>
    <w:rsid w:val="00EF40ED"/>
    <w:rsid w:val="00EF4658"/>
    <w:rsid w:val="00EF5117"/>
    <w:rsid w:val="00EF571B"/>
    <w:rsid w:val="00EF5A26"/>
    <w:rsid w:val="00EF5B06"/>
    <w:rsid w:val="00EF5BD4"/>
    <w:rsid w:val="00EF5CDE"/>
    <w:rsid w:val="00EF65DD"/>
    <w:rsid w:val="00EF67EB"/>
    <w:rsid w:val="00EF69EC"/>
    <w:rsid w:val="00EF6CA9"/>
    <w:rsid w:val="00EF7B0E"/>
    <w:rsid w:val="00F00078"/>
    <w:rsid w:val="00F00562"/>
    <w:rsid w:val="00F0083A"/>
    <w:rsid w:val="00F00D2A"/>
    <w:rsid w:val="00F0117F"/>
    <w:rsid w:val="00F01568"/>
    <w:rsid w:val="00F0187D"/>
    <w:rsid w:val="00F02672"/>
    <w:rsid w:val="00F02B30"/>
    <w:rsid w:val="00F02DA6"/>
    <w:rsid w:val="00F0334F"/>
    <w:rsid w:val="00F038E0"/>
    <w:rsid w:val="00F039D1"/>
    <w:rsid w:val="00F04695"/>
    <w:rsid w:val="00F05257"/>
    <w:rsid w:val="00F05617"/>
    <w:rsid w:val="00F059A3"/>
    <w:rsid w:val="00F05EEB"/>
    <w:rsid w:val="00F0659F"/>
    <w:rsid w:val="00F065ED"/>
    <w:rsid w:val="00F06779"/>
    <w:rsid w:val="00F06A90"/>
    <w:rsid w:val="00F06FA1"/>
    <w:rsid w:val="00F06FC6"/>
    <w:rsid w:val="00F070B2"/>
    <w:rsid w:val="00F077A6"/>
    <w:rsid w:val="00F07C59"/>
    <w:rsid w:val="00F07D10"/>
    <w:rsid w:val="00F07D42"/>
    <w:rsid w:val="00F07E77"/>
    <w:rsid w:val="00F1021A"/>
    <w:rsid w:val="00F109CF"/>
    <w:rsid w:val="00F111A8"/>
    <w:rsid w:val="00F1124F"/>
    <w:rsid w:val="00F112EB"/>
    <w:rsid w:val="00F12382"/>
    <w:rsid w:val="00F125A5"/>
    <w:rsid w:val="00F12923"/>
    <w:rsid w:val="00F12A78"/>
    <w:rsid w:val="00F1360F"/>
    <w:rsid w:val="00F13FF0"/>
    <w:rsid w:val="00F143B9"/>
    <w:rsid w:val="00F1469E"/>
    <w:rsid w:val="00F14C2A"/>
    <w:rsid w:val="00F14CFF"/>
    <w:rsid w:val="00F1545E"/>
    <w:rsid w:val="00F15A41"/>
    <w:rsid w:val="00F160FB"/>
    <w:rsid w:val="00F163AE"/>
    <w:rsid w:val="00F163EA"/>
    <w:rsid w:val="00F16917"/>
    <w:rsid w:val="00F16E6D"/>
    <w:rsid w:val="00F1726D"/>
    <w:rsid w:val="00F17333"/>
    <w:rsid w:val="00F177B5"/>
    <w:rsid w:val="00F17D30"/>
    <w:rsid w:val="00F200B3"/>
    <w:rsid w:val="00F202EC"/>
    <w:rsid w:val="00F2037B"/>
    <w:rsid w:val="00F20393"/>
    <w:rsid w:val="00F20FE6"/>
    <w:rsid w:val="00F2176F"/>
    <w:rsid w:val="00F21E1C"/>
    <w:rsid w:val="00F22F9F"/>
    <w:rsid w:val="00F2308A"/>
    <w:rsid w:val="00F24013"/>
    <w:rsid w:val="00F24A76"/>
    <w:rsid w:val="00F25D59"/>
    <w:rsid w:val="00F26273"/>
    <w:rsid w:val="00F26389"/>
    <w:rsid w:val="00F26394"/>
    <w:rsid w:val="00F264EC"/>
    <w:rsid w:val="00F265C4"/>
    <w:rsid w:val="00F266C3"/>
    <w:rsid w:val="00F26D7A"/>
    <w:rsid w:val="00F273D3"/>
    <w:rsid w:val="00F275ED"/>
    <w:rsid w:val="00F2763B"/>
    <w:rsid w:val="00F2772A"/>
    <w:rsid w:val="00F2773B"/>
    <w:rsid w:val="00F27874"/>
    <w:rsid w:val="00F2790B"/>
    <w:rsid w:val="00F2798E"/>
    <w:rsid w:val="00F27C3F"/>
    <w:rsid w:val="00F27CCE"/>
    <w:rsid w:val="00F27D2B"/>
    <w:rsid w:val="00F302D5"/>
    <w:rsid w:val="00F304EC"/>
    <w:rsid w:val="00F30D7D"/>
    <w:rsid w:val="00F31115"/>
    <w:rsid w:val="00F31301"/>
    <w:rsid w:val="00F315D1"/>
    <w:rsid w:val="00F32116"/>
    <w:rsid w:val="00F3295C"/>
    <w:rsid w:val="00F32972"/>
    <w:rsid w:val="00F32A81"/>
    <w:rsid w:val="00F33450"/>
    <w:rsid w:val="00F3371B"/>
    <w:rsid w:val="00F33AC4"/>
    <w:rsid w:val="00F33E91"/>
    <w:rsid w:val="00F34406"/>
    <w:rsid w:val="00F34F51"/>
    <w:rsid w:val="00F352D7"/>
    <w:rsid w:val="00F35371"/>
    <w:rsid w:val="00F35399"/>
    <w:rsid w:val="00F35BFC"/>
    <w:rsid w:val="00F36280"/>
    <w:rsid w:val="00F36A76"/>
    <w:rsid w:val="00F36A9B"/>
    <w:rsid w:val="00F36F29"/>
    <w:rsid w:val="00F37628"/>
    <w:rsid w:val="00F37672"/>
    <w:rsid w:val="00F3768C"/>
    <w:rsid w:val="00F37AF8"/>
    <w:rsid w:val="00F37C19"/>
    <w:rsid w:val="00F40058"/>
    <w:rsid w:val="00F404AB"/>
    <w:rsid w:val="00F406C0"/>
    <w:rsid w:val="00F40985"/>
    <w:rsid w:val="00F40FE0"/>
    <w:rsid w:val="00F41030"/>
    <w:rsid w:val="00F414D7"/>
    <w:rsid w:val="00F4154C"/>
    <w:rsid w:val="00F418C5"/>
    <w:rsid w:val="00F41A9E"/>
    <w:rsid w:val="00F422B3"/>
    <w:rsid w:val="00F4254C"/>
    <w:rsid w:val="00F425B7"/>
    <w:rsid w:val="00F42C46"/>
    <w:rsid w:val="00F42FA3"/>
    <w:rsid w:val="00F43185"/>
    <w:rsid w:val="00F4324D"/>
    <w:rsid w:val="00F43581"/>
    <w:rsid w:val="00F435AE"/>
    <w:rsid w:val="00F437D4"/>
    <w:rsid w:val="00F43B00"/>
    <w:rsid w:val="00F44928"/>
    <w:rsid w:val="00F44969"/>
    <w:rsid w:val="00F44B84"/>
    <w:rsid w:val="00F44CE4"/>
    <w:rsid w:val="00F45047"/>
    <w:rsid w:val="00F45105"/>
    <w:rsid w:val="00F4542D"/>
    <w:rsid w:val="00F45825"/>
    <w:rsid w:val="00F4657B"/>
    <w:rsid w:val="00F4667E"/>
    <w:rsid w:val="00F46BED"/>
    <w:rsid w:val="00F46BF9"/>
    <w:rsid w:val="00F47367"/>
    <w:rsid w:val="00F473BF"/>
    <w:rsid w:val="00F47642"/>
    <w:rsid w:val="00F47833"/>
    <w:rsid w:val="00F479EB"/>
    <w:rsid w:val="00F50049"/>
    <w:rsid w:val="00F500E9"/>
    <w:rsid w:val="00F5084D"/>
    <w:rsid w:val="00F50D3D"/>
    <w:rsid w:val="00F50EFE"/>
    <w:rsid w:val="00F51667"/>
    <w:rsid w:val="00F516D5"/>
    <w:rsid w:val="00F5194A"/>
    <w:rsid w:val="00F51AFB"/>
    <w:rsid w:val="00F51D2B"/>
    <w:rsid w:val="00F520F9"/>
    <w:rsid w:val="00F524F2"/>
    <w:rsid w:val="00F5254F"/>
    <w:rsid w:val="00F52577"/>
    <w:rsid w:val="00F53004"/>
    <w:rsid w:val="00F535E9"/>
    <w:rsid w:val="00F53AD5"/>
    <w:rsid w:val="00F53BA3"/>
    <w:rsid w:val="00F54428"/>
    <w:rsid w:val="00F547B7"/>
    <w:rsid w:val="00F55115"/>
    <w:rsid w:val="00F55197"/>
    <w:rsid w:val="00F55CE3"/>
    <w:rsid w:val="00F55EB0"/>
    <w:rsid w:val="00F569B5"/>
    <w:rsid w:val="00F56B05"/>
    <w:rsid w:val="00F56C2C"/>
    <w:rsid w:val="00F56E39"/>
    <w:rsid w:val="00F57049"/>
    <w:rsid w:val="00F5707C"/>
    <w:rsid w:val="00F57563"/>
    <w:rsid w:val="00F57633"/>
    <w:rsid w:val="00F57ED2"/>
    <w:rsid w:val="00F60441"/>
    <w:rsid w:val="00F605F2"/>
    <w:rsid w:val="00F60795"/>
    <w:rsid w:val="00F60C4B"/>
    <w:rsid w:val="00F60E69"/>
    <w:rsid w:val="00F618D2"/>
    <w:rsid w:val="00F619C2"/>
    <w:rsid w:val="00F61A60"/>
    <w:rsid w:val="00F6229D"/>
    <w:rsid w:val="00F628F7"/>
    <w:rsid w:val="00F62DFC"/>
    <w:rsid w:val="00F635C8"/>
    <w:rsid w:val="00F6381D"/>
    <w:rsid w:val="00F639F5"/>
    <w:rsid w:val="00F63DFF"/>
    <w:rsid w:val="00F64805"/>
    <w:rsid w:val="00F64A22"/>
    <w:rsid w:val="00F6523E"/>
    <w:rsid w:val="00F655A8"/>
    <w:rsid w:val="00F658C9"/>
    <w:rsid w:val="00F65940"/>
    <w:rsid w:val="00F668E9"/>
    <w:rsid w:val="00F66964"/>
    <w:rsid w:val="00F674DE"/>
    <w:rsid w:val="00F67539"/>
    <w:rsid w:val="00F6770F"/>
    <w:rsid w:val="00F70309"/>
    <w:rsid w:val="00F70345"/>
    <w:rsid w:val="00F70377"/>
    <w:rsid w:val="00F70426"/>
    <w:rsid w:val="00F70868"/>
    <w:rsid w:val="00F7103A"/>
    <w:rsid w:val="00F711B0"/>
    <w:rsid w:val="00F71762"/>
    <w:rsid w:val="00F717C3"/>
    <w:rsid w:val="00F719C9"/>
    <w:rsid w:val="00F71B95"/>
    <w:rsid w:val="00F71BFA"/>
    <w:rsid w:val="00F71D92"/>
    <w:rsid w:val="00F7265F"/>
    <w:rsid w:val="00F72BD0"/>
    <w:rsid w:val="00F72CD9"/>
    <w:rsid w:val="00F72F62"/>
    <w:rsid w:val="00F72FEF"/>
    <w:rsid w:val="00F7335B"/>
    <w:rsid w:val="00F73668"/>
    <w:rsid w:val="00F73A33"/>
    <w:rsid w:val="00F73C41"/>
    <w:rsid w:val="00F73CBA"/>
    <w:rsid w:val="00F73CF4"/>
    <w:rsid w:val="00F73D21"/>
    <w:rsid w:val="00F73DBF"/>
    <w:rsid w:val="00F74694"/>
    <w:rsid w:val="00F7486C"/>
    <w:rsid w:val="00F74A09"/>
    <w:rsid w:val="00F74B77"/>
    <w:rsid w:val="00F74D7D"/>
    <w:rsid w:val="00F74E05"/>
    <w:rsid w:val="00F74FDA"/>
    <w:rsid w:val="00F75134"/>
    <w:rsid w:val="00F7520A"/>
    <w:rsid w:val="00F75214"/>
    <w:rsid w:val="00F75579"/>
    <w:rsid w:val="00F75938"/>
    <w:rsid w:val="00F75CFF"/>
    <w:rsid w:val="00F760F0"/>
    <w:rsid w:val="00F7620E"/>
    <w:rsid w:val="00F763EB"/>
    <w:rsid w:val="00F76A2E"/>
    <w:rsid w:val="00F77258"/>
    <w:rsid w:val="00F7726B"/>
    <w:rsid w:val="00F80741"/>
    <w:rsid w:val="00F80AA5"/>
    <w:rsid w:val="00F80C0C"/>
    <w:rsid w:val="00F80CF6"/>
    <w:rsid w:val="00F80E9C"/>
    <w:rsid w:val="00F81236"/>
    <w:rsid w:val="00F81D64"/>
    <w:rsid w:val="00F81DF7"/>
    <w:rsid w:val="00F81F5A"/>
    <w:rsid w:val="00F828AC"/>
    <w:rsid w:val="00F834B6"/>
    <w:rsid w:val="00F837EF"/>
    <w:rsid w:val="00F83829"/>
    <w:rsid w:val="00F839BD"/>
    <w:rsid w:val="00F840D5"/>
    <w:rsid w:val="00F8415B"/>
    <w:rsid w:val="00F842F0"/>
    <w:rsid w:val="00F85583"/>
    <w:rsid w:val="00F8590E"/>
    <w:rsid w:val="00F865D2"/>
    <w:rsid w:val="00F865EB"/>
    <w:rsid w:val="00F86A74"/>
    <w:rsid w:val="00F86A77"/>
    <w:rsid w:val="00F86BD8"/>
    <w:rsid w:val="00F86EDD"/>
    <w:rsid w:val="00F87402"/>
    <w:rsid w:val="00F8769A"/>
    <w:rsid w:val="00F90017"/>
    <w:rsid w:val="00F90838"/>
    <w:rsid w:val="00F90899"/>
    <w:rsid w:val="00F90905"/>
    <w:rsid w:val="00F91428"/>
    <w:rsid w:val="00F916D4"/>
    <w:rsid w:val="00F919C3"/>
    <w:rsid w:val="00F91BD4"/>
    <w:rsid w:val="00F91CCB"/>
    <w:rsid w:val="00F92010"/>
    <w:rsid w:val="00F920A0"/>
    <w:rsid w:val="00F92FFC"/>
    <w:rsid w:val="00F93511"/>
    <w:rsid w:val="00F936F0"/>
    <w:rsid w:val="00F937FB"/>
    <w:rsid w:val="00F93D23"/>
    <w:rsid w:val="00F942E8"/>
    <w:rsid w:val="00F9434B"/>
    <w:rsid w:val="00F9448E"/>
    <w:rsid w:val="00F946CC"/>
    <w:rsid w:val="00F94D57"/>
    <w:rsid w:val="00F9511B"/>
    <w:rsid w:val="00F96464"/>
    <w:rsid w:val="00F96ADF"/>
    <w:rsid w:val="00F96AF0"/>
    <w:rsid w:val="00F96C83"/>
    <w:rsid w:val="00F975C3"/>
    <w:rsid w:val="00F9772D"/>
    <w:rsid w:val="00F977F7"/>
    <w:rsid w:val="00F97865"/>
    <w:rsid w:val="00F97928"/>
    <w:rsid w:val="00FA0181"/>
    <w:rsid w:val="00FA02CC"/>
    <w:rsid w:val="00FA0958"/>
    <w:rsid w:val="00FA0B60"/>
    <w:rsid w:val="00FA0FF2"/>
    <w:rsid w:val="00FA11F3"/>
    <w:rsid w:val="00FA13EC"/>
    <w:rsid w:val="00FA1A58"/>
    <w:rsid w:val="00FA1CA7"/>
    <w:rsid w:val="00FA29B6"/>
    <w:rsid w:val="00FA2D40"/>
    <w:rsid w:val="00FA2D64"/>
    <w:rsid w:val="00FA331C"/>
    <w:rsid w:val="00FA37A6"/>
    <w:rsid w:val="00FA3AA8"/>
    <w:rsid w:val="00FA415D"/>
    <w:rsid w:val="00FA482D"/>
    <w:rsid w:val="00FA494D"/>
    <w:rsid w:val="00FA499A"/>
    <w:rsid w:val="00FA4A3F"/>
    <w:rsid w:val="00FA54E5"/>
    <w:rsid w:val="00FA5612"/>
    <w:rsid w:val="00FA5994"/>
    <w:rsid w:val="00FA5997"/>
    <w:rsid w:val="00FA5BD9"/>
    <w:rsid w:val="00FA63C3"/>
    <w:rsid w:val="00FA64AF"/>
    <w:rsid w:val="00FA6566"/>
    <w:rsid w:val="00FA6798"/>
    <w:rsid w:val="00FA67EB"/>
    <w:rsid w:val="00FA685B"/>
    <w:rsid w:val="00FA6A0D"/>
    <w:rsid w:val="00FA6C66"/>
    <w:rsid w:val="00FA7456"/>
    <w:rsid w:val="00FA750D"/>
    <w:rsid w:val="00FA7928"/>
    <w:rsid w:val="00FA7E2B"/>
    <w:rsid w:val="00FA7F7C"/>
    <w:rsid w:val="00FB01BF"/>
    <w:rsid w:val="00FB0C4A"/>
    <w:rsid w:val="00FB0D26"/>
    <w:rsid w:val="00FB126B"/>
    <w:rsid w:val="00FB160B"/>
    <w:rsid w:val="00FB1B5D"/>
    <w:rsid w:val="00FB1C87"/>
    <w:rsid w:val="00FB1CD8"/>
    <w:rsid w:val="00FB2144"/>
    <w:rsid w:val="00FB24E0"/>
    <w:rsid w:val="00FB3818"/>
    <w:rsid w:val="00FB3B8C"/>
    <w:rsid w:val="00FB4618"/>
    <w:rsid w:val="00FB46C7"/>
    <w:rsid w:val="00FB4778"/>
    <w:rsid w:val="00FB48B2"/>
    <w:rsid w:val="00FB4911"/>
    <w:rsid w:val="00FB49FE"/>
    <w:rsid w:val="00FB4C2D"/>
    <w:rsid w:val="00FB4E37"/>
    <w:rsid w:val="00FB5489"/>
    <w:rsid w:val="00FB62FB"/>
    <w:rsid w:val="00FB6353"/>
    <w:rsid w:val="00FB6AE8"/>
    <w:rsid w:val="00FB6BC1"/>
    <w:rsid w:val="00FB6C98"/>
    <w:rsid w:val="00FB6EC2"/>
    <w:rsid w:val="00FB6FDE"/>
    <w:rsid w:val="00FB751F"/>
    <w:rsid w:val="00FB7832"/>
    <w:rsid w:val="00FB7993"/>
    <w:rsid w:val="00FC0415"/>
    <w:rsid w:val="00FC0790"/>
    <w:rsid w:val="00FC0A10"/>
    <w:rsid w:val="00FC0BBD"/>
    <w:rsid w:val="00FC0BC5"/>
    <w:rsid w:val="00FC135A"/>
    <w:rsid w:val="00FC15CB"/>
    <w:rsid w:val="00FC172E"/>
    <w:rsid w:val="00FC293B"/>
    <w:rsid w:val="00FC391A"/>
    <w:rsid w:val="00FC3D40"/>
    <w:rsid w:val="00FC4347"/>
    <w:rsid w:val="00FC4491"/>
    <w:rsid w:val="00FC45BA"/>
    <w:rsid w:val="00FC4C1A"/>
    <w:rsid w:val="00FC4EA2"/>
    <w:rsid w:val="00FC5647"/>
    <w:rsid w:val="00FC59EB"/>
    <w:rsid w:val="00FC63E4"/>
    <w:rsid w:val="00FC697A"/>
    <w:rsid w:val="00FC73AB"/>
    <w:rsid w:val="00FC73DD"/>
    <w:rsid w:val="00FC794A"/>
    <w:rsid w:val="00FC7AE0"/>
    <w:rsid w:val="00FC7DA9"/>
    <w:rsid w:val="00FC7DCB"/>
    <w:rsid w:val="00FD00E5"/>
    <w:rsid w:val="00FD02E1"/>
    <w:rsid w:val="00FD0502"/>
    <w:rsid w:val="00FD051E"/>
    <w:rsid w:val="00FD0C5D"/>
    <w:rsid w:val="00FD0E42"/>
    <w:rsid w:val="00FD10A4"/>
    <w:rsid w:val="00FD1756"/>
    <w:rsid w:val="00FD183F"/>
    <w:rsid w:val="00FD18BD"/>
    <w:rsid w:val="00FD198D"/>
    <w:rsid w:val="00FD1E6D"/>
    <w:rsid w:val="00FD20AD"/>
    <w:rsid w:val="00FD2267"/>
    <w:rsid w:val="00FD22A1"/>
    <w:rsid w:val="00FD2440"/>
    <w:rsid w:val="00FD265C"/>
    <w:rsid w:val="00FD27D6"/>
    <w:rsid w:val="00FD2C8E"/>
    <w:rsid w:val="00FD2CA9"/>
    <w:rsid w:val="00FD2CAE"/>
    <w:rsid w:val="00FD2D4D"/>
    <w:rsid w:val="00FD34B0"/>
    <w:rsid w:val="00FD394D"/>
    <w:rsid w:val="00FD3F01"/>
    <w:rsid w:val="00FD40B7"/>
    <w:rsid w:val="00FD444D"/>
    <w:rsid w:val="00FD4B52"/>
    <w:rsid w:val="00FD4CE7"/>
    <w:rsid w:val="00FD4E0A"/>
    <w:rsid w:val="00FD4FEA"/>
    <w:rsid w:val="00FD537F"/>
    <w:rsid w:val="00FD544C"/>
    <w:rsid w:val="00FD56FB"/>
    <w:rsid w:val="00FD5908"/>
    <w:rsid w:val="00FD5F69"/>
    <w:rsid w:val="00FD6729"/>
    <w:rsid w:val="00FD6C66"/>
    <w:rsid w:val="00FD6E16"/>
    <w:rsid w:val="00FD7186"/>
    <w:rsid w:val="00FD7641"/>
    <w:rsid w:val="00FD792A"/>
    <w:rsid w:val="00FD7C6F"/>
    <w:rsid w:val="00FD7E6F"/>
    <w:rsid w:val="00FE1B13"/>
    <w:rsid w:val="00FE1D17"/>
    <w:rsid w:val="00FE1EF0"/>
    <w:rsid w:val="00FE211D"/>
    <w:rsid w:val="00FE2A5D"/>
    <w:rsid w:val="00FE2B14"/>
    <w:rsid w:val="00FE2BE4"/>
    <w:rsid w:val="00FE31EE"/>
    <w:rsid w:val="00FE3C7E"/>
    <w:rsid w:val="00FE3F1C"/>
    <w:rsid w:val="00FE4183"/>
    <w:rsid w:val="00FE4476"/>
    <w:rsid w:val="00FE46EB"/>
    <w:rsid w:val="00FE4B32"/>
    <w:rsid w:val="00FE50F1"/>
    <w:rsid w:val="00FE5526"/>
    <w:rsid w:val="00FE5677"/>
    <w:rsid w:val="00FE56C2"/>
    <w:rsid w:val="00FE5744"/>
    <w:rsid w:val="00FE58BD"/>
    <w:rsid w:val="00FE596D"/>
    <w:rsid w:val="00FE5A67"/>
    <w:rsid w:val="00FE5E7E"/>
    <w:rsid w:val="00FE61B4"/>
    <w:rsid w:val="00FE62F3"/>
    <w:rsid w:val="00FE664B"/>
    <w:rsid w:val="00FE6DB3"/>
    <w:rsid w:val="00FE6E23"/>
    <w:rsid w:val="00FE7793"/>
    <w:rsid w:val="00FE79CB"/>
    <w:rsid w:val="00FE7AD4"/>
    <w:rsid w:val="00FF0089"/>
    <w:rsid w:val="00FF036C"/>
    <w:rsid w:val="00FF0A5B"/>
    <w:rsid w:val="00FF1649"/>
    <w:rsid w:val="00FF18EB"/>
    <w:rsid w:val="00FF1D3C"/>
    <w:rsid w:val="00FF1EAF"/>
    <w:rsid w:val="00FF2277"/>
    <w:rsid w:val="00FF2551"/>
    <w:rsid w:val="00FF281C"/>
    <w:rsid w:val="00FF2BCB"/>
    <w:rsid w:val="00FF371E"/>
    <w:rsid w:val="00FF3B2D"/>
    <w:rsid w:val="00FF3C4D"/>
    <w:rsid w:val="00FF450F"/>
    <w:rsid w:val="00FF4611"/>
    <w:rsid w:val="00FF4692"/>
    <w:rsid w:val="00FF4A2B"/>
    <w:rsid w:val="00FF4A61"/>
    <w:rsid w:val="00FF4A7E"/>
    <w:rsid w:val="00FF5719"/>
    <w:rsid w:val="00FF5B29"/>
    <w:rsid w:val="00FF5DE8"/>
    <w:rsid w:val="00FF5E03"/>
    <w:rsid w:val="00FF65A2"/>
    <w:rsid w:val="00FF77C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883443"/>
  <w15:docId w15:val="{111EAB1D-479E-4824-81AE-16EB89670F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F5DFF"/>
    <w:pPr>
      <w:widowControl w:val="0"/>
      <w:jc w:val="both"/>
    </w:pPr>
  </w:style>
  <w:style w:type="paragraph" w:styleId="11">
    <w:name w:val="heading 1"/>
    <w:aliases w:val="H1,l1,PIM 1,h1,123321,Title1,卷标题,1st level,Section Head,1,H11,H12,H13,H14,H15,H16,H17,1.0,第 ？ 章,prop,app heading 1,app heading 11,app heading 12,app heading 111,app heading 13,Heading 11,Level 1,Level 1 Topic Heading,Head 1,Head 11,Head 12,Head 111"/>
    <w:basedOn w:val="a"/>
    <w:next w:val="a"/>
    <w:link w:val="12"/>
    <w:qFormat/>
    <w:rsid w:val="00CC3626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1"/>
    <w:unhideWhenUsed/>
    <w:qFormat/>
    <w:rsid w:val="00CC362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1"/>
    <w:uiPriority w:val="9"/>
    <w:unhideWhenUsed/>
    <w:qFormat/>
    <w:rsid w:val="005D3534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1"/>
    <w:uiPriority w:val="9"/>
    <w:unhideWhenUsed/>
    <w:qFormat/>
    <w:rsid w:val="005D3534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9516E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672D81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36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C36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C36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C3626"/>
    <w:rPr>
      <w:sz w:val="18"/>
      <w:szCs w:val="18"/>
    </w:rPr>
  </w:style>
  <w:style w:type="character" w:customStyle="1" w:styleId="12">
    <w:name w:val="标题 1 字符"/>
    <w:aliases w:val="H1 字符,l1 字符,PIM 1 字符,h1 字符,123321 字符,Title1 字符,卷标题 字符,1st level 字符,Section Head 字符,1 字符,H11 字符,H12 字符,H13 字符,H14 字符,H15 字符,H16 字符,H17 字符,1.0 字符,第 ？ 章 字符,prop 字符,app heading 1 字符,app heading 11 字符,app heading 12 字符,app heading 111 字符,Level 1 字符"/>
    <w:basedOn w:val="a0"/>
    <w:link w:val="11"/>
    <w:rsid w:val="00CC3626"/>
    <w:rPr>
      <w:b/>
      <w:bCs/>
      <w:kern w:val="44"/>
      <w:sz w:val="44"/>
      <w:szCs w:val="44"/>
    </w:rPr>
  </w:style>
  <w:style w:type="paragraph" w:styleId="a7">
    <w:name w:val="Document Map"/>
    <w:basedOn w:val="a"/>
    <w:link w:val="a8"/>
    <w:uiPriority w:val="99"/>
    <w:semiHidden/>
    <w:unhideWhenUsed/>
    <w:rsid w:val="00CC3626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CC3626"/>
    <w:rPr>
      <w:rFonts w:ascii="宋体" w:eastAsia="宋体"/>
      <w:sz w:val="18"/>
      <w:szCs w:val="18"/>
    </w:rPr>
  </w:style>
  <w:style w:type="character" w:customStyle="1" w:styleId="21">
    <w:name w:val="标题 2 字符"/>
    <w:aliases w:val="2nd level 字符,h2 字符,2 字符,Header 2 字符,l2 字符,Heading 2 Hidden 字符,Heading 2 CCBS 字符,H2 字符,Fab-2 字符,PIM2 字符,heading 2 字符,Titre3 字符,HD2 字符,sect 1.2 字符,Underrubrik1 字符,prop2 字符,Titre2 字符,Head 2 字符,Heading2 字符,No Number 字符,A 字符,o 字符,H2-Heading 2 字符,节 字符"/>
    <w:basedOn w:val="a0"/>
    <w:link w:val="20"/>
    <w:qFormat/>
    <w:rsid w:val="00CC36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link w:val="aa"/>
    <w:qFormat/>
    <w:rsid w:val="00CC3626"/>
    <w:pPr>
      <w:ind w:firstLineChars="200" w:firstLine="420"/>
    </w:pPr>
  </w:style>
  <w:style w:type="paragraph" w:styleId="ab">
    <w:name w:val="Balloon Text"/>
    <w:basedOn w:val="a"/>
    <w:link w:val="ac"/>
    <w:uiPriority w:val="99"/>
    <w:semiHidden/>
    <w:unhideWhenUsed/>
    <w:rsid w:val="0004486B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04486B"/>
    <w:rPr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051D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1">
    <w:name w:val="标题 3 字符"/>
    <w:basedOn w:val="a0"/>
    <w:link w:val="30"/>
    <w:uiPriority w:val="9"/>
    <w:rsid w:val="005D3534"/>
    <w:rPr>
      <w:b/>
      <w:bCs/>
      <w:sz w:val="32"/>
      <w:szCs w:val="32"/>
    </w:rPr>
  </w:style>
  <w:style w:type="character" w:customStyle="1" w:styleId="41">
    <w:name w:val="标题 4 字符"/>
    <w:basedOn w:val="a0"/>
    <w:link w:val="40"/>
    <w:uiPriority w:val="9"/>
    <w:rsid w:val="005D353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e">
    <w:name w:val="No Spacing"/>
    <w:uiPriority w:val="1"/>
    <w:qFormat/>
    <w:rsid w:val="005D3534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59516E"/>
    <w:rPr>
      <w:b/>
      <w:bCs/>
      <w:sz w:val="28"/>
      <w:szCs w:val="28"/>
    </w:rPr>
  </w:style>
  <w:style w:type="character" w:styleId="af">
    <w:name w:val="Hyperlink"/>
    <w:basedOn w:val="a0"/>
    <w:uiPriority w:val="99"/>
    <w:unhideWhenUsed/>
    <w:rsid w:val="00B70385"/>
    <w:rPr>
      <w:color w:val="0000FF" w:themeColor="hyperlink"/>
      <w:u w:val="single"/>
    </w:rPr>
  </w:style>
  <w:style w:type="character" w:customStyle="1" w:styleId="60">
    <w:name w:val="标题 6 字符"/>
    <w:basedOn w:val="a0"/>
    <w:link w:val="6"/>
    <w:uiPriority w:val="9"/>
    <w:rsid w:val="00672D81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f0">
    <w:name w:val="Intense Emphasis"/>
    <w:basedOn w:val="a0"/>
    <w:uiPriority w:val="21"/>
    <w:qFormat/>
    <w:rsid w:val="00B67508"/>
    <w:rPr>
      <w:b/>
      <w:bCs/>
      <w:i/>
      <w:iCs/>
      <w:color w:val="4F81BD" w:themeColor="accent1"/>
    </w:rPr>
  </w:style>
  <w:style w:type="paragraph" w:customStyle="1" w:styleId="1">
    <w:name w:val="样式1"/>
    <w:basedOn w:val="20"/>
    <w:link w:val="1Char"/>
    <w:rsid w:val="00686F47"/>
    <w:pPr>
      <w:numPr>
        <w:ilvl w:val="0"/>
        <w:numId w:val="1"/>
      </w:numPr>
    </w:pPr>
  </w:style>
  <w:style w:type="paragraph" w:customStyle="1" w:styleId="2">
    <w:name w:val="样式2"/>
    <w:basedOn w:val="a9"/>
    <w:link w:val="2Char"/>
    <w:rsid w:val="00AB717D"/>
    <w:pPr>
      <w:numPr>
        <w:ilvl w:val="1"/>
        <w:numId w:val="2"/>
      </w:numPr>
      <w:ind w:firstLineChars="0" w:firstLine="0"/>
    </w:pPr>
    <w:rPr>
      <w:rFonts w:asciiTheme="majorEastAsia" w:eastAsiaTheme="majorEastAsia" w:hAnsiTheme="majorEastAsia"/>
      <w:b/>
      <w:sz w:val="30"/>
      <w:szCs w:val="30"/>
    </w:rPr>
  </w:style>
  <w:style w:type="character" w:customStyle="1" w:styleId="1Char">
    <w:name w:val="样式1 Char"/>
    <w:basedOn w:val="21"/>
    <w:link w:val="1"/>
    <w:rsid w:val="00686F4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列出段落 字符"/>
    <w:basedOn w:val="a0"/>
    <w:link w:val="a9"/>
    <w:rsid w:val="00686F47"/>
  </w:style>
  <w:style w:type="character" w:customStyle="1" w:styleId="2Char">
    <w:name w:val="样式2 Char"/>
    <w:basedOn w:val="aa"/>
    <w:link w:val="2"/>
    <w:rsid w:val="00AB717D"/>
    <w:rPr>
      <w:rFonts w:asciiTheme="majorEastAsia" w:eastAsiaTheme="majorEastAsia" w:hAnsiTheme="majorEastAsia"/>
      <w:b/>
      <w:sz w:val="30"/>
      <w:szCs w:val="30"/>
    </w:rPr>
  </w:style>
  <w:style w:type="paragraph" w:customStyle="1" w:styleId="3">
    <w:name w:val="样式3"/>
    <w:basedOn w:val="1"/>
    <w:link w:val="3Char"/>
    <w:autoRedefine/>
    <w:rsid w:val="0081283A"/>
    <w:pPr>
      <w:numPr>
        <w:ilvl w:val="1"/>
      </w:numPr>
    </w:pPr>
  </w:style>
  <w:style w:type="paragraph" w:customStyle="1" w:styleId="4">
    <w:name w:val="样式4"/>
    <w:basedOn w:val="3"/>
    <w:link w:val="4Char"/>
    <w:autoRedefine/>
    <w:rsid w:val="0066275C"/>
    <w:pPr>
      <w:numPr>
        <w:ilvl w:val="2"/>
      </w:numPr>
    </w:pPr>
  </w:style>
  <w:style w:type="character" w:customStyle="1" w:styleId="3Char">
    <w:name w:val="样式3 Char"/>
    <w:basedOn w:val="1Char"/>
    <w:link w:val="3"/>
    <w:rsid w:val="0081283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51">
    <w:name w:val="样式5"/>
    <w:basedOn w:val="4"/>
    <w:link w:val="5Char"/>
    <w:rsid w:val="0066275C"/>
    <w:rPr>
      <w:sz w:val="30"/>
    </w:rPr>
  </w:style>
  <w:style w:type="character" w:customStyle="1" w:styleId="4Char">
    <w:name w:val="样式4 Char"/>
    <w:basedOn w:val="3Char"/>
    <w:link w:val="4"/>
    <w:rsid w:val="0066275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61">
    <w:name w:val="样式6"/>
    <w:basedOn w:val="51"/>
    <w:link w:val="6Char"/>
    <w:autoRedefine/>
    <w:rsid w:val="0066275C"/>
    <w:rPr>
      <w:sz w:val="32"/>
    </w:rPr>
  </w:style>
  <w:style w:type="character" w:customStyle="1" w:styleId="5Char">
    <w:name w:val="样式5 Char"/>
    <w:basedOn w:val="4Char"/>
    <w:link w:val="51"/>
    <w:rsid w:val="0066275C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f1">
    <w:name w:val="Title"/>
    <w:basedOn w:val="a"/>
    <w:next w:val="a"/>
    <w:link w:val="af2"/>
    <w:uiPriority w:val="10"/>
    <w:qFormat/>
    <w:rsid w:val="0055286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Char">
    <w:name w:val="样式6 Char"/>
    <w:basedOn w:val="5Char"/>
    <w:link w:val="61"/>
    <w:rsid w:val="0066275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2">
    <w:name w:val="标题 字符"/>
    <w:basedOn w:val="a0"/>
    <w:link w:val="af1"/>
    <w:uiPriority w:val="10"/>
    <w:rsid w:val="0055286E"/>
    <w:rPr>
      <w:rFonts w:asciiTheme="majorHAnsi" w:eastAsia="宋体" w:hAnsiTheme="majorHAnsi" w:cstheme="majorBidi"/>
      <w:b/>
      <w:bCs/>
      <w:sz w:val="32"/>
      <w:szCs w:val="32"/>
    </w:rPr>
  </w:style>
  <w:style w:type="paragraph" w:styleId="af3">
    <w:name w:val="Subtitle"/>
    <w:basedOn w:val="a"/>
    <w:next w:val="a"/>
    <w:link w:val="af4"/>
    <w:uiPriority w:val="11"/>
    <w:qFormat/>
    <w:rsid w:val="00831C2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f4">
    <w:name w:val="副标题 字符"/>
    <w:basedOn w:val="a0"/>
    <w:link w:val="af3"/>
    <w:uiPriority w:val="11"/>
    <w:rsid w:val="00831C2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f5">
    <w:name w:val="FollowedHyperlink"/>
    <w:basedOn w:val="a0"/>
    <w:uiPriority w:val="99"/>
    <w:semiHidden/>
    <w:unhideWhenUsed/>
    <w:rsid w:val="005E0287"/>
    <w:rPr>
      <w:color w:val="800080" w:themeColor="followedHyperlink"/>
      <w:u w:val="single"/>
    </w:rPr>
  </w:style>
  <w:style w:type="character" w:styleId="af6">
    <w:name w:val="Strong"/>
    <w:basedOn w:val="a0"/>
    <w:uiPriority w:val="22"/>
    <w:qFormat/>
    <w:rsid w:val="000A27E6"/>
    <w:rPr>
      <w:b/>
      <w:bCs/>
    </w:rPr>
  </w:style>
  <w:style w:type="character" w:styleId="HTML">
    <w:name w:val="HTML Code"/>
    <w:basedOn w:val="a0"/>
    <w:uiPriority w:val="99"/>
    <w:semiHidden/>
    <w:unhideWhenUsed/>
    <w:rsid w:val="00B13B01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407871"/>
  </w:style>
  <w:style w:type="character" w:customStyle="1" w:styleId="lemmatitleh11">
    <w:name w:val="lemmatitleh11"/>
    <w:basedOn w:val="a0"/>
    <w:rsid w:val="005329BC"/>
  </w:style>
  <w:style w:type="character" w:styleId="af7">
    <w:name w:val="Emphasis"/>
    <w:basedOn w:val="a0"/>
    <w:uiPriority w:val="20"/>
    <w:qFormat/>
    <w:rsid w:val="008D392B"/>
    <w:rPr>
      <w:i/>
      <w:iCs/>
    </w:rPr>
  </w:style>
  <w:style w:type="paragraph" w:customStyle="1" w:styleId="10">
    <w:name w:val="标题1"/>
    <w:basedOn w:val="11"/>
    <w:link w:val="1Char0"/>
    <w:qFormat/>
    <w:rsid w:val="00C54B9F"/>
    <w:pPr>
      <w:numPr>
        <w:numId w:val="3"/>
      </w:numPr>
    </w:pPr>
  </w:style>
  <w:style w:type="paragraph" w:customStyle="1" w:styleId="7">
    <w:name w:val="样式7"/>
    <w:basedOn w:val="20"/>
    <w:link w:val="7Char"/>
    <w:autoRedefine/>
    <w:rsid w:val="00C17239"/>
  </w:style>
  <w:style w:type="character" w:customStyle="1" w:styleId="1Char0">
    <w:name w:val="标题1 Char"/>
    <w:basedOn w:val="12"/>
    <w:link w:val="10"/>
    <w:rsid w:val="00C54B9F"/>
    <w:rPr>
      <w:b/>
      <w:bCs/>
      <w:kern w:val="44"/>
      <w:sz w:val="44"/>
      <w:szCs w:val="44"/>
    </w:rPr>
  </w:style>
  <w:style w:type="paragraph" w:customStyle="1" w:styleId="8">
    <w:name w:val="样式8"/>
    <w:basedOn w:val="10"/>
    <w:link w:val="8Char"/>
    <w:rsid w:val="00C54B9F"/>
  </w:style>
  <w:style w:type="character" w:customStyle="1" w:styleId="7Char">
    <w:name w:val="样式7 Char"/>
    <w:basedOn w:val="21"/>
    <w:link w:val="7"/>
    <w:rsid w:val="00C17239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9">
    <w:name w:val="样式9"/>
    <w:basedOn w:val="30"/>
    <w:link w:val="9Char"/>
    <w:rsid w:val="00C54B9F"/>
  </w:style>
  <w:style w:type="character" w:customStyle="1" w:styleId="8Char">
    <w:name w:val="样式8 Char"/>
    <w:basedOn w:val="1Char0"/>
    <w:link w:val="8"/>
    <w:rsid w:val="00C54B9F"/>
    <w:rPr>
      <w:b/>
      <w:bCs/>
      <w:kern w:val="44"/>
      <w:sz w:val="44"/>
      <w:szCs w:val="44"/>
    </w:rPr>
  </w:style>
  <w:style w:type="paragraph" w:customStyle="1" w:styleId="100">
    <w:name w:val="样式10"/>
    <w:basedOn w:val="40"/>
    <w:link w:val="10Char"/>
    <w:rsid w:val="00A26A30"/>
  </w:style>
  <w:style w:type="character" w:customStyle="1" w:styleId="9Char">
    <w:name w:val="样式9 Char"/>
    <w:basedOn w:val="31"/>
    <w:link w:val="9"/>
    <w:rsid w:val="00C54B9F"/>
    <w:rPr>
      <w:b/>
      <w:bCs/>
      <w:sz w:val="32"/>
      <w:szCs w:val="32"/>
    </w:rPr>
  </w:style>
  <w:style w:type="paragraph" w:customStyle="1" w:styleId="110">
    <w:name w:val="样式11"/>
    <w:basedOn w:val="5"/>
    <w:link w:val="11Char"/>
    <w:rsid w:val="00A26A30"/>
  </w:style>
  <w:style w:type="character" w:customStyle="1" w:styleId="10Char">
    <w:name w:val="样式10 Char"/>
    <w:basedOn w:val="41"/>
    <w:link w:val="100"/>
    <w:rsid w:val="00A26A3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1Char">
    <w:name w:val="样式11 Char"/>
    <w:basedOn w:val="50"/>
    <w:link w:val="110"/>
    <w:rsid w:val="00A26A30"/>
    <w:rPr>
      <w:b/>
      <w:bCs/>
      <w:sz w:val="28"/>
      <w:szCs w:val="28"/>
    </w:rPr>
  </w:style>
  <w:style w:type="paragraph" w:customStyle="1" w:styleId="120">
    <w:name w:val="样式12"/>
    <w:basedOn w:val="11"/>
    <w:link w:val="12Char"/>
    <w:rsid w:val="007A2D6F"/>
  </w:style>
  <w:style w:type="paragraph" w:customStyle="1" w:styleId="13">
    <w:name w:val="样式13"/>
    <w:basedOn w:val="7"/>
    <w:link w:val="13Char"/>
    <w:rsid w:val="007A2D6F"/>
  </w:style>
  <w:style w:type="character" w:customStyle="1" w:styleId="12Char">
    <w:name w:val="样式12 Char"/>
    <w:basedOn w:val="12"/>
    <w:link w:val="120"/>
    <w:rsid w:val="007A2D6F"/>
    <w:rPr>
      <w:b/>
      <w:bCs/>
      <w:kern w:val="44"/>
      <w:sz w:val="44"/>
      <w:szCs w:val="44"/>
    </w:rPr>
  </w:style>
  <w:style w:type="character" w:customStyle="1" w:styleId="13Char">
    <w:name w:val="样式13 Char"/>
    <w:basedOn w:val="7Char"/>
    <w:link w:val="13"/>
    <w:rsid w:val="007A2D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f8">
    <w:name w:val="annotation reference"/>
    <w:basedOn w:val="a0"/>
    <w:uiPriority w:val="99"/>
    <w:semiHidden/>
    <w:unhideWhenUsed/>
    <w:rsid w:val="00B2708F"/>
    <w:rPr>
      <w:sz w:val="21"/>
      <w:szCs w:val="21"/>
    </w:rPr>
  </w:style>
  <w:style w:type="paragraph" w:styleId="af9">
    <w:name w:val="annotation text"/>
    <w:basedOn w:val="a"/>
    <w:link w:val="afa"/>
    <w:uiPriority w:val="99"/>
    <w:semiHidden/>
    <w:unhideWhenUsed/>
    <w:rsid w:val="00B2708F"/>
    <w:pPr>
      <w:jc w:val="left"/>
    </w:pPr>
  </w:style>
  <w:style w:type="character" w:customStyle="1" w:styleId="afa">
    <w:name w:val="批注文字 字符"/>
    <w:basedOn w:val="a0"/>
    <w:link w:val="af9"/>
    <w:uiPriority w:val="99"/>
    <w:semiHidden/>
    <w:rsid w:val="00B2708F"/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B2708F"/>
    <w:rPr>
      <w:b/>
      <w:bCs/>
    </w:rPr>
  </w:style>
  <w:style w:type="character" w:customStyle="1" w:styleId="afc">
    <w:name w:val="批注主题 字符"/>
    <w:basedOn w:val="afa"/>
    <w:link w:val="afb"/>
    <w:uiPriority w:val="99"/>
    <w:semiHidden/>
    <w:rsid w:val="00B2708F"/>
    <w:rPr>
      <w:b/>
      <w:bCs/>
    </w:rPr>
  </w:style>
  <w:style w:type="table" w:styleId="afd">
    <w:name w:val="Table Grid"/>
    <w:basedOn w:val="a1"/>
    <w:uiPriority w:val="59"/>
    <w:qFormat/>
    <w:rsid w:val="008056D0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e">
    <w:name w:val="一级"/>
    <w:basedOn w:val="11"/>
    <w:link w:val="Char"/>
    <w:rsid w:val="004E51FA"/>
  </w:style>
  <w:style w:type="paragraph" w:customStyle="1" w:styleId="aff">
    <w:name w:val="二级"/>
    <w:basedOn w:val="20"/>
    <w:link w:val="Char0"/>
    <w:rsid w:val="004E51FA"/>
  </w:style>
  <w:style w:type="character" w:customStyle="1" w:styleId="Char">
    <w:name w:val="一级 Char"/>
    <w:basedOn w:val="12"/>
    <w:link w:val="afe"/>
    <w:rsid w:val="004E51FA"/>
    <w:rPr>
      <w:b/>
      <w:bCs/>
      <w:kern w:val="44"/>
      <w:sz w:val="44"/>
      <w:szCs w:val="44"/>
    </w:rPr>
  </w:style>
  <w:style w:type="character" w:customStyle="1" w:styleId="Char0">
    <w:name w:val="二级 Char"/>
    <w:basedOn w:val="21"/>
    <w:link w:val="aff"/>
    <w:rsid w:val="004E51F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ff0">
    <w:name w:val="背景"/>
    <w:basedOn w:val="a"/>
    <w:link w:val="Char1"/>
    <w:qFormat/>
    <w:rsid w:val="00F2798E"/>
    <w:pPr>
      <w:shd w:val="clear" w:color="auto" w:fill="D9D9D9" w:themeFill="background1" w:themeFillShade="D9"/>
    </w:pPr>
    <w:rPr>
      <w:sz w:val="18"/>
      <w:szCs w:val="18"/>
    </w:rPr>
  </w:style>
  <w:style w:type="character" w:customStyle="1" w:styleId="Char1">
    <w:name w:val="背景 Char"/>
    <w:basedOn w:val="a0"/>
    <w:link w:val="aff0"/>
    <w:rsid w:val="00F2798E"/>
    <w:rPr>
      <w:sz w:val="18"/>
      <w:szCs w:val="18"/>
      <w:shd w:val="clear" w:color="auto" w:fill="D9D9D9" w:themeFill="background1" w:themeFillShade="D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65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54935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8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7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159464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276712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7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102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504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0564">
                  <w:marLeft w:val="3456"/>
                  <w:marRight w:val="58"/>
                  <w:marTop w:val="11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4481070">
                      <w:marLeft w:val="0"/>
                      <w:marRight w:val="0"/>
                      <w:marTop w:val="0"/>
                      <w:marBottom w:val="0"/>
                      <w:divBdr>
                        <w:top w:val="single" w:sz="4" w:space="26" w:color="CED7CE"/>
                        <w:left w:val="single" w:sz="4" w:space="21" w:color="CED7CE"/>
                        <w:bottom w:val="single" w:sz="12" w:space="23" w:color="CED7CE"/>
                        <w:right w:val="single" w:sz="12" w:space="21" w:color="CED7CE"/>
                      </w:divBdr>
                      <w:divsChild>
                        <w:div w:id="299775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4159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066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6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158033">
                                          <w:marLeft w:val="0"/>
                                          <w:marRight w:val="0"/>
                                          <w:marTop w:val="0"/>
                                          <w:marBottom w:val="2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07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453140">
          <w:marLeft w:val="63"/>
          <w:marRight w:val="63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539179">
              <w:marLeft w:val="28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063155">
                  <w:marLeft w:val="0"/>
                  <w:marRight w:val="0"/>
                  <w:marTop w:val="0"/>
                  <w:marBottom w:val="0"/>
                  <w:divBdr>
                    <w:top w:val="single" w:sz="4" w:space="19" w:color="ADADAD"/>
                    <w:left w:val="single" w:sz="4" w:space="0" w:color="ADADAD"/>
                    <w:bottom w:val="single" w:sz="4" w:space="6" w:color="ADADAD"/>
                    <w:right w:val="single" w:sz="4" w:space="0" w:color="ADADAD"/>
                  </w:divBdr>
                  <w:divsChild>
                    <w:div w:id="879250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6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690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75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65011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0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24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19103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57574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99695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14677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8823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76815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65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6328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290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58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11000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667197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188868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587941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67166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19388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82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5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65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12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0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0329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996611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93745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00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797892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94425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06611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0678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14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3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5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06582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16551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9149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9425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9703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15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29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474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8650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8616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25778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70622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1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8629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8691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0939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72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84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3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46094">
                  <w:marLeft w:val="0"/>
                  <w:marRight w:val="0"/>
                  <w:marTop w:val="0"/>
                  <w:marBottom w:val="0"/>
                  <w:divBdr>
                    <w:top w:val="dotted" w:sz="6" w:space="4" w:color="00A0EF"/>
                    <w:left w:val="dotted" w:sz="6" w:space="8" w:color="00A0EF"/>
                    <w:bottom w:val="dotted" w:sz="6" w:space="4" w:color="00A0EF"/>
                    <w:right w:val="dotted" w:sz="6" w:space="8" w:color="00A0EF"/>
                  </w:divBdr>
                  <w:divsChild>
                    <w:div w:id="1200363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6436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0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1324">
              <w:marLeft w:val="0"/>
              <w:marRight w:val="0"/>
              <w:marTop w:val="0"/>
              <w:marBottom w:val="0"/>
              <w:divBdr>
                <w:top w:val="single" w:sz="4" w:space="6" w:color="DDDDDD"/>
                <w:left w:val="single" w:sz="4" w:space="6" w:color="DDDDDD"/>
                <w:bottom w:val="single" w:sz="4" w:space="6" w:color="DDDDDD"/>
                <w:right w:val="single" w:sz="4" w:space="6" w:color="DDDDDD"/>
              </w:divBdr>
              <w:divsChild>
                <w:div w:id="80835533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1617103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126401">
                          <w:marLeft w:val="250"/>
                          <w:marRight w:val="250"/>
                          <w:marTop w:val="250"/>
                          <w:marBottom w:val="2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603335">
                              <w:marLeft w:val="0"/>
                              <w:marRight w:val="0"/>
                              <w:marTop w:val="2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6937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462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5229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116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95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470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5296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1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7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2717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0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34174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1676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12099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56033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59830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58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09057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83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86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34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827494">
                  <w:marLeft w:val="0"/>
                  <w:marRight w:val="0"/>
                  <w:marTop w:val="461"/>
                  <w:marBottom w:val="0"/>
                  <w:divBdr>
                    <w:top w:val="single" w:sz="4" w:space="6" w:color="CCCCCC"/>
                    <w:left w:val="single" w:sz="4" w:space="6" w:color="CCCCCC"/>
                    <w:bottom w:val="single" w:sz="4" w:space="6" w:color="CCCCCC"/>
                    <w:right w:val="single" w:sz="4" w:space="6" w:color="CCCCCC"/>
                  </w:divBdr>
                  <w:divsChild>
                    <w:div w:id="1329333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6918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983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8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762841">
                                      <w:marLeft w:val="0"/>
                                      <w:marRight w:val="0"/>
                                      <w:marTop w:val="0"/>
                                      <w:marBottom w:val="2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622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76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117908">
          <w:marLeft w:val="63"/>
          <w:marRight w:val="63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587596">
              <w:marLeft w:val="28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7971444">
                  <w:marLeft w:val="0"/>
                  <w:marRight w:val="0"/>
                  <w:marTop w:val="0"/>
                  <w:marBottom w:val="0"/>
                  <w:divBdr>
                    <w:top w:val="single" w:sz="4" w:space="19" w:color="ADADAD"/>
                    <w:left w:val="single" w:sz="4" w:space="0" w:color="ADADAD"/>
                    <w:bottom w:val="single" w:sz="4" w:space="6" w:color="ADADAD"/>
                    <w:right w:val="single" w:sz="4" w:space="0" w:color="ADADAD"/>
                  </w:divBdr>
                  <w:divsChild>
                    <w:div w:id="1340543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79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09810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065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2916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34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6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64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748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9318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494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8095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964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8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5983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2940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68860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4926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421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91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73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74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4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8544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1270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80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600807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71223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25045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012588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11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2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551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81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998278">
                  <w:marLeft w:val="0"/>
                  <w:marRight w:val="0"/>
                  <w:marTop w:val="0"/>
                  <w:marBottom w:val="0"/>
                  <w:divBdr>
                    <w:top w:val="single" w:sz="4" w:space="0" w:color="E5E5E5"/>
                    <w:left w:val="single" w:sz="4" w:space="0" w:color="E5E5E5"/>
                    <w:bottom w:val="single" w:sz="4" w:space="0" w:color="E5E5E5"/>
                    <w:right w:val="single" w:sz="4" w:space="0" w:color="E5E5E5"/>
                  </w:divBdr>
                  <w:divsChild>
                    <w:div w:id="560409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4598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498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8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623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3150316">
                                          <w:marLeft w:val="0"/>
                                          <w:marRight w:val="0"/>
                                          <w:marTop w:val="188"/>
                                          <w:marBottom w:val="6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902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81507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94404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20690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5296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07574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09238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3186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4406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67424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64599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29347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6075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2146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9304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518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55484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56534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7191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1806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95870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84303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295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29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7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4761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938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850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5144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72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4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61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611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54658">
                  <w:marLeft w:val="0"/>
                  <w:marRight w:val="0"/>
                  <w:marTop w:val="461"/>
                  <w:marBottom w:val="0"/>
                  <w:divBdr>
                    <w:top w:val="single" w:sz="4" w:space="6" w:color="CCCCCC"/>
                    <w:left w:val="single" w:sz="4" w:space="6" w:color="CCCCCC"/>
                    <w:bottom w:val="single" w:sz="4" w:space="6" w:color="CCCCCC"/>
                    <w:right w:val="single" w:sz="4" w:space="6" w:color="CCCCCC"/>
                  </w:divBdr>
                  <w:divsChild>
                    <w:div w:id="203680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747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00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7557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339">
                                      <w:marLeft w:val="0"/>
                                      <w:marRight w:val="0"/>
                                      <w:marTop w:val="0"/>
                                      <w:marBottom w:val="2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855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7040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86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9059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597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7675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433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17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78775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21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06325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104703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62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2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1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41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48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8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394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6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1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maven.apache.org/download.cgi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1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61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Relationship Id="rId22" Type="http://schemas.openxmlformats.org/officeDocument/2006/relationships/oleObject" Target="embeddings/oleObject3.bin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8" Type="http://schemas.openxmlformats.org/officeDocument/2006/relationships/image" Target="media/image1.jpe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FF8986-4DDF-43C7-BE36-2C9F2BD88D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1298</TotalTime>
  <Pages>38</Pages>
  <Words>2033</Words>
  <Characters>11589</Characters>
  <Application>Microsoft Office Word</Application>
  <DocSecurity>0</DocSecurity>
  <Lines>96</Lines>
  <Paragraphs>27</Paragraphs>
  <ScaleCrop>false</ScaleCrop>
  <Company/>
  <LinksUpToDate>false</LinksUpToDate>
  <CharactersWithSpaces>13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liang</dc:creator>
  <cp:keywords/>
  <dc:description/>
  <cp:lastModifiedBy>tomcat lovely</cp:lastModifiedBy>
  <cp:revision>7815</cp:revision>
  <dcterms:created xsi:type="dcterms:W3CDTF">2013-09-17T01:02:00Z</dcterms:created>
  <dcterms:modified xsi:type="dcterms:W3CDTF">2017-11-09T08:10:00Z</dcterms:modified>
</cp:coreProperties>
</file>